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592" w:rsidRPr="00537892" w:rsidRDefault="00D71592" w:rsidP="00D71592">
      <w:pPr>
        <w:pStyle w:val="Heading1"/>
        <w:tabs>
          <w:tab w:val="left" w:pos="3402"/>
        </w:tabs>
        <w:rPr>
          <w:lang w:val="id-ID"/>
        </w:rPr>
      </w:pPr>
      <w:bookmarkStart w:id="0" w:name="_Toc380498647"/>
      <w:bookmarkStart w:id="1" w:name="_Toc380936245"/>
      <w:r w:rsidRPr="00537892">
        <w:rPr>
          <w:lang w:val="id-ID"/>
        </w:rPr>
        <w:t>BAB IV</w:t>
      </w:r>
      <w:bookmarkEnd w:id="0"/>
      <w:bookmarkEnd w:id="1"/>
    </w:p>
    <w:p w:rsidR="00D71592" w:rsidRPr="00537892" w:rsidRDefault="00D71592" w:rsidP="00D71592">
      <w:pPr>
        <w:pStyle w:val="Heading1"/>
        <w:rPr>
          <w:lang w:val="id-ID"/>
        </w:rPr>
      </w:pPr>
      <w:bookmarkStart w:id="2" w:name="_Toc380936246"/>
      <w:r w:rsidRPr="00537892">
        <w:rPr>
          <w:lang w:val="id-ID"/>
        </w:rPr>
        <w:t>RANCANGAN SISTEM</w:t>
      </w:r>
      <w:bookmarkEnd w:id="2"/>
    </w:p>
    <w:p w:rsidR="00D71592" w:rsidRPr="00537892" w:rsidRDefault="00D71592" w:rsidP="00D71592">
      <w:pPr>
        <w:rPr>
          <w:lang w:bidi="en-US"/>
        </w:rPr>
      </w:pPr>
    </w:p>
    <w:p w:rsidR="00D71592" w:rsidRPr="00537892" w:rsidRDefault="00D71592" w:rsidP="00D71592">
      <w:pPr>
        <w:rPr>
          <w:szCs w:val="24"/>
          <w:lang w:bidi="en-US"/>
        </w:rPr>
      </w:pPr>
      <w:r w:rsidRPr="00537892">
        <w:rPr>
          <w:lang w:bidi="en-US"/>
        </w:rPr>
        <w:t xml:space="preserve">Bab keempat ini membahas tentang rancangan </w:t>
      </w:r>
      <w:r w:rsidR="000E46D2" w:rsidRPr="00537892">
        <w:rPr>
          <w:i/>
          <w:lang w:bidi="en-US"/>
        </w:rPr>
        <w:t xml:space="preserve">e-Health </w:t>
      </w:r>
      <w:r w:rsidR="000E46D2" w:rsidRPr="00537892">
        <w:rPr>
          <w:lang w:bidi="en-US"/>
        </w:rPr>
        <w:t>KMS</w:t>
      </w:r>
      <w:r w:rsidRPr="00537892">
        <w:rPr>
          <w:lang w:bidi="en-US"/>
        </w:rPr>
        <w:t xml:space="preserve"> secara </w:t>
      </w:r>
      <w:r w:rsidRPr="00537892">
        <w:rPr>
          <w:i/>
          <w:lang w:bidi="en-US"/>
        </w:rPr>
        <w:t xml:space="preserve">detail, </w:t>
      </w:r>
      <w:r w:rsidRPr="00537892">
        <w:rPr>
          <w:lang w:bidi="en-US"/>
        </w:rPr>
        <w:t xml:space="preserve">mulai dari sistem secara keseluruhan, diagram </w:t>
      </w:r>
      <w:r w:rsidRPr="00537892">
        <w:rPr>
          <w:i/>
          <w:lang w:bidi="en-US"/>
        </w:rPr>
        <w:t xml:space="preserve">use case, </w:t>
      </w:r>
      <w:r w:rsidRPr="00537892">
        <w:rPr>
          <w:lang w:bidi="en-US"/>
        </w:rPr>
        <w:t>pro</w:t>
      </w:r>
      <w:r w:rsidR="000C2F61" w:rsidRPr="00537892">
        <w:rPr>
          <w:lang w:bidi="en-US"/>
        </w:rPr>
        <w:t>ses bisnis yang sudah ada</w:t>
      </w:r>
      <w:r w:rsidRPr="00537892">
        <w:rPr>
          <w:lang w:bidi="en-US"/>
        </w:rPr>
        <w:t xml:space="preserve">, dan </w:t>
      </w:r>
      <w:r w:rsidRPr="00537892">
        <w:rPr>
          <w:i/>
          <w:lang w:bidi="en-US"/>
        </w:rPr>
        <w:t>data flow diagram</w:t>
      </w:r>
      <w:r w:rsidRPr="00537892">
        <w:rPr>
          <w:lang w:bidi="en-US"/>
        </w:rPr>
        <w:t xml:space="preserve"> dari sistem ini. Obje</w:t>
      </w:r>
      <w:r w:rsidR="009669CE" w:rsidRPr="00537892">
        <w:rPr>
          <w:lang w:bidi="en-US"/>
        </w:rPr>
        <w:t xml:space="preserve">knya </w:t>
      </w:r>
      <w:r w:rsidRPr="00537892">
        <w:rPr>
          <w:lang w:bidi="en-US"/>
        </w:rPr>
        <w:t xml:space="preserve">yaitu </w:t>
      </w:r>
      <w:r w:rsidRPr="00537892">
        <w:rPr>
          <w:szCs w:val="24"/>
          <w:lang w:bidi="en-US"/>
        </w:rPr>
        <w:t>Pemerintah (D</w:t>
      </w:r>
      <w:r w:rsidR="00C9431C" w:rsidRPr="00537892">
        <w:rPr>
          <w:szCs w:val="24"/>
          <w:lang w:bidi="en-US"/>
        </w:rPr>
        <w:t>inas Kesehatan Kabupaten</w:t>
      </w:r>
      <w:r w:rsidR="000E46D2" w:rsidRPr="00537892">
        <w:rPr>
          <w:szCs w:val="24"/>
          <w:lang w:bidi="en-US"/>
        </w:rPr>
        <w:t xml:space="preserve">), tim tenaga medis (dokter dan para pakar kesehatan), </w:t>
      </w:r>
      <w:r w:rsidRPr="00537892">
        <w:rPr>
          <w:szCs w:val="24"/>
          <w:lang w:bidi="en-US"/>
        </w:rPr>
        <w:t>dan sarana</w:t>
      </w:r>
      <w:r w:rsidR="000E46D2" w:rsidRPr="00537892">
        <w:rPr>
          <w:szCs w:val="24"/>
          <w:lang w:bidi="en-US"/>
        </w:rPr>
        <w:t xml:space="preserve"> pelayanan </w:t>
      </w:r>
      <w:r w:rsidR="00C9431C" w:rsidRPr="00537892">
        <w:rPr>
          <w:szCs w:val="24"/>
          <w:lang w:bidi="en-US"/>
        </w:rPr>
        <w:t>(</w:t>
      </w:r>
      <w:r w:rsidRPr="00537892">
        <w:rPr>
          <w:szCs w:val="24"/>
          <w:lang w:bidi="en-US"/>
        </w:rPr>
        <w:t>Puskesmas</w:t>
      </w:r>
      <w:r w:rsidR="00C9431C" w:rsidRPr="00537892">
        <w:rPr>
          <w:szCs w:val="24"/>
          <w:lang w:bidi="en-US"/>
        </w:rPr>
        <w:t>)</w:t>
      </w:r>
      <w:r w:rsidRPr="00537892">
        <w:rPr>
          <w:szCs w:val="24"/>
          <w:lang w:bidi="en-US"/>
        </w:rPr>
        <w:t xml:space="preserve"> turut serta dalam menjadi </w:t>
      </w:r>
      <w:r w:rsidRPr="00537892">
        <w:rPr>
          <w:i/>
          <w:szCs w:val="24"/>
          <w:lang w:bidi="en-US"/>
        </w:rPr>
        <w:t>stakeholder</w:t>
      </w:r>
      <w:r w:rsidRPr="00537892">
        <w:rPr>
          <w:szCs w:val="24"/>
          <w:lang w:bidi="en-US"/>
        </w:rPr>
        <w:t xml:space="preserve"> sistem ini.</w:t>
      </w:r>
    </w:p>
    <w:p w:rsidR="00D71592" w:rsidRPr="00537892" w:rsidRDefault="00D71592" w:rsidP="00D71592">
      <w:pPr>
        <w:rPr>
          <w:szCs w:val="24"/>
          <w:lang w:bidi="en-US"/>
        </w:rPr>
      </w:pPr>
    </w:p>
    <w:p w:rsidR="00D71592" w:rsidRPr="00537892" w:rsidRDefault="00D71592" w:rsidP="00D71592">
      <w:pPr>
        <w:pStyle w:val="Heading2"/>
      </w:pPr>
      <w:bookmarkStart w:id="3" w:name="_Toc380936247"/>
      <w:r w:rsidRPr="00537892">
        <w:t xml:space="preserve">4.1 </w:t>
      </w:r>
      <w:r w:rsidRPr="00537892">
        <w:tab/>
        <w:t>Deskripsi Umum Sistem</w:t>
      </w:r>
      <w:bookmarkEnd w:id="3"/>
    </w:p>
    <w:p w:rsidR="00086478" w:rsidRPr="00537892" w:rsidRDefault="00C9431C">
      <w:pPr>
        <w:rPr>
          <w:lang w:bidi="en-US"/>
        </w:rPr>
      </w:pPr>
      <w:r w:rsidRPr="00537892">
        <w:rPr>
          <w:i/>
          <w:lang w:bidi="en-US"/>
        </w:rPr>
        <w:t xml:space="preserve">e-Health </w:t>
      </w:r>
      <w:r w:rsidRPr="00537892">
        <w:rPr>
          <w:lang w:bidi="en-US"/>
        </w:rPr>
        <w:t>KMS</w:t>
      </w:r>
      <w:r w:rsidR="000E46D2" w:rsidRPr="00537892">
        <w:rPr>
          <w:lang w:bidi="en-US"/>
        </w:rPr>
        <w:t xml:space="preserve"> yang dirancang, melibatkan seluruh </w:t>
      </w:r>
      <w:r w:rsidR="000E46D2" w:rsidRPr="00537892">
        <w:rPr>
          <w:i/>
          <w:lang w:bidi="en-US"/>
        </w:rPr>
        <w:t xml:space="preserve">stakeholder </w:t>
      </w:r>
      <w:r w:rsidR="000E46D2" w:rsidRPr="00537892">
        <w:rPr>
          <w:lang w:bidi="en-US"/>
        </w:rPr>
        <w:t xml:space="preserve">yang berperan dalam proses </w:t>
      </w:r>
      <w:r w:rsidRPr="00537892">
        <w:rPr>
          <w:lang w:bidi="en-US"/>
        </w:rPr>
        <w:t>penanganan penyakit tropis</w:t>
      </w:r>
      <w:r w:rsidR="000E46D2" w:rsidRPr="00537892">
        <w:rPr>
          <w:lang w:bidi="en-US"/>
        </w:rPr>
        <w:t xml:space="preserve">. Sistem dirancang sedemikian rupa agar menjadi sebuah sistem yang efektif dalam </w:t>
      </w:r>
      <w:r w:rsidR="00B33EA6" w:rsidRPr="00537892">
        <w:rPr>
          <w:lang w:bidi="en-US"/>
        </w:rPr>
        <w:t>dalam mengumpulkan, memelihara dan membagi pengetahuan para pakar kesehatan kepada para dokter dalam memberikan penanganan penyakit menular di pelosok Indonesia</w:t>
      </w:r>
      <w:r w:rsidR="000E46D2" w:rsidRPr="00537892">
        <w:rPr>
          <w:lang w:bidi="en-US"/>
        </w:rPr>
        <w:t xml:space="preserve">. </w:t>
      </w:r>
      <w:r w:rsidR="000E46D2" w:rsidRPr="00537892">
        <w:rPr>
          <w:i/>
          <w:lang w:bidi="en-US"/>
        </w:rPr>
        <w:t>Stakeholder</w:t>
      </w:r>
      <w:r w:rsidR="000E46D2" w:rsidRPr="00537892">
        <w:rPr>
          <w:lang w:bidi="en-US"/>
        </w:rPr>
        <w:t xml:space="preserve"> yang dimaksud adalah</w:t>
      </w:r>
      <w:r w:rsidR="00B33EA6" w:rsidRPr="00537892">
        <w:rPr>
          <w:lang w:bidi="en-US"/>
        </w:rPr>
        <w:t xml:space="preserve"> </w:t>
      </w:r>
      <w:r w:rsidR="00B33EA6" w:rsidRPr="00537892">
        <w:rPr>
          <w:szCs w:val="24"/>
          <w:lang w:bidi="en-US"/>
        </w:rPr>
        <w:t>Pemerintah (Dinas Kesehatan Kabupaten), tim tenaga medis (dokter dan para pakar kesehatan), dan sarana pelayanan (Puskesmas)</w:t>
      </w:r>
      <w:r w:rsidR="000E46D2" w:rsidRPr="00537892">
        <w:rPr>
          <w:lang w:bidi="en-US"/>
        </w:rPr>
        <w:t xml:space="preserve">. </w:t>
      </w:r>
      <w:r w:rsidR="00B33EA6" w:rsidRPr="00537892">
        <w:rPr>
          <w:lang w:bidi="en-US"/>
        </w:rPr>
        <w:t xml:space="preserve">Dengan adanya sistem ini, diharapkan permasalahan dalam memberikan kemudahan dan keabsahan dari para pakar kesehatan kepada para dokter dalam memberikan penanganan penyakit menular di pelosok Indonesia dapat diatasi. Gambar 4.1 Berikut merupakan diagram hubungan antara </w:t>
      </w:r>
      <w:r w:rsidR="00B33EA6" w:rsidRPr="00537892">
        <w:rPr>
          <w:i/>
          <w:lang w:bidi="en-US"/>
        </w:rPr>
        <w:t xml:space="preserve">stakeholder </w:t>
      </w:r>
      <w:r w:rsidR="00B33EA6" w:rsidRPr="00537892">
        <w:rPr>
          <w:lang w:bidi="en-US"/>
        </w:rPr>
        <w:t>sentralisasi</w:t>
      </w:r>
      <w:r w:rsidR="00B33EA6" w:rsidRPr="00537892">
        <w:rPr>
          <w:i/>
          <w:lang w:bidi="en-US"/>
        </w:rPr>
        <w:t xml:space="preserve"> </w:t>
      </w:r>
      <w:r w:rsidR="00B33EA6" w:rsidRPr="00537892">
        <w:rPr>
          <w:lang w:bidi="en-US"/>
        </w:rPr>
        <w:t xml:space="preserve">sistem informasi </w:t>
      </w:r>
      <w:r w:rsidR="007575D5" w:rsidRPr="00537892">
        <w:rPr>
          <w:i/>
          <w:lang w:bidi="en-US"/>
        </w:rPr>
        <w:t xml:space="preserve">e-Health </w:t>
      </w:r>
      <w:r w:rsidR="007575D5" w:rsidRPr="00537892">
        <w:rPr>
          <w:lang w:bidi="en-US"/>
        </w:rPr>
        <w:t>KMS</w:t>
      </w:r>
      <w:r w:rsidR="00B33EA6" w:rsidRPr="00537892">
        <w:rPr>
          <w:lang w:bidi="en-US"/>
        </w:rPr>
        <w:t xml:space="preserve"> </w:t>
      </w:r>
      <w:r w:rsidR="007575D5" w:rsidRPr="00537892">
        <w:rPr>
          <w:lang w:bidi="en-US"/>
        </w:rPr>
        <w:t xml:space="preserve">penanganan penyakit menular dalam mengumpulkan, memelihara dan membagi pengetahuan para pakar kedalam </w:t>
      </w:r>
      <w:r w:rsidR="002071EB">
        <w:rPr>
          <w:i/>
          <w:lang w:bidi="en-US"/>
        </w:rPr>
        <w:t>basis data</w:t>
      </w:r>
      <w:r w:rsidR="007575D5" w:rsidRPr="00537892">
        <w:rPr>
          <w:lang w:bidi="en-US"/>
        </w:rPr>
        <w:t xml:space="preserve"> aplikasi </w:t>
      </w:r>
      <w:r w:rsidR="007575D5" w:rsidRPr="00537892">
        <w:rPr>
          <w:i/>
          <w:lang w:bidi="en-US"/>
        </w:rPr>
        <w:t>desktop</w:t>
      </w:r>
      <w:r w:rsidR="00B33EA6" w:rsidRPr="00537892">
        <w:rPr>
          <w:lang w:bidi="en-US"/>
        </w:rPr>
        <w:t>.</w:t>
      </w:r>
      <w:r w:rsidR="00BA4F11" w:rsidRPr="00537892">
        <w:rPr>
          <w:lang w:bidi="en-US"/>
        </w:rPr>
        <w:t xml:space="preserve"> </w:t>
      </w:r>
    </w:p>
    <w:p w:rsidR="004413B7" w:rsidRPr="00537892" w:rsidRDefault="00F1295B" w:rsidP="004413B7">
      <w:pPr>
        <w:keepNext/>
      </w:pPr>
      <w:r>
        <w:object w:dxaOrig="8940" w:dyaOrig="7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6pt;height:349.8pt" o:ole="">
            <v:imagedata r:id="rId6" o:title=""/>
          </v:shape>
          <o:OLEObject Type="Embed" ProgID="Visio.Drawing.15" ShapeID="_x0000_i1026" DrawAspect="Content" ObjectID="_1469139602" r:id="rId7"/>
        </w:object>
      </w:r>
    </w:p>
    <w:p w:rsidR="004413B7" w:rsidRPr="00537892" w:rsidRDefault="004413B7" w:rsidP="00E6235D">
      <w:pPr>
        <w:pStyle w:val="Caption"/>
      </w:pPr>
      <w:r w:rsidRPr="00537892">
        <w:t xml:space="preserve">Gambar </w:t>
      </w:r>
      <w:r w:rsidR="00414C9E" w:rsidRPr="00537892">
        <w:t>4.</w:t>
      </w:r>
      <w:r w:rsidRPr="00537892">
        <w:fldChar w:fldCharType="begin"/>
      </w:r>
      <w:r w:rsidRPr="00537892">
        <w:instrText xml:space="preserve"> SEQ Gambar \* ARABIC </w:instrText>
      </w:r>
      <w:r w:rsidRPr="00537892">
        <w:fldChar w:fldCharType="separate"/>
      </w:r>
      <w:r w:rsidR="00D53182">
        <w:t>1</w:t>
      </w:r>
      <w:r w:rsidRPr="00537892">
        <w:fldChar w:fldCharType="end"/>
      </w:r>
      <w:r w:rsidRPr="00537892">
        <w:t xml:space="preserve"> Keterhubungan Stakeholder dan Sistem E-Health</w:t>
      </w:r>
    </w:p>
    <w:p w:rsidR="00CE0A43" w:rsidRPr="00537892" w:rsidRDefault="00CE0A43" w:rsidP="0032153C">
      <w:pPr>
        <w:jc w:val="center"/>
        <w:rPr>
          <w:lang w:bidi="en-US"/>
        </w:rPr>
      </w:pPr>
    </w:p>
    <w:p w:rsidR="00C621B0" w:rsidRPr="005F72BB" w:rsidRDefault="0079389B">
      <w:r w:rsidRPr="00537892">
        <w:t xml:space="preserve">Berdasarkan gambar </w:t>
      </w:r>
      <w:r w:rsidR="00C621B0" w:rsidRPr="00537892">
        <w:t xml:space="preserve">4.1 </w:t>
      </w:r>
      <w:r w:rsidRPr="00537892">
        <w:t xml:space="preserve">tersebut, dibuat sebuah diagram </w:t>
      </w:r>
      <w:r w:rsidRPr="00537892">
        <w:rPr>
          <w:i/>
        </w:rPr>
        <w:t>use case</w:t>
      </w:r>
      <w:r w:rsidRPr="00537892">
        <w:t xml:space="preserve"> yang menggambarkan pemodelan interaksi dari setiap </w:t>
      </w:r>
      <w:r w:rsidRPr="00537892">
        <w:rPr>
          <w:i/>
        </w:rPr>
        <w:t>stakeholder</w:t>
      </w:r>
      <w:r w:rsidRPr="00537892">
        <w:t xml:space="preserve"> yang bersangkutan dengan penggunaan sistem. </w:t>
      </w:r>
      <w:r w:rsidR="00C621B0" w:rsidRPr="00537892">
        <w:t>Pada gambar 4.1, sistem dibagi menjadi 2 sistem utama yaitu Repository E-Health KMS dan Aplikasi Desktop E-Health KMS. Aplikasi desktop akan mengupdate data dari Repository E-Health KMS secara rutin apa bila terdapat jaringan internet.</w:t>
      </w:r>
      <w:r w:rsidR="006912ED" w:rsidRPr="00537892">
        <w:t xml:space="preserve"> Sistem Repository merupakan sistem untuk  mengelola pengetahuan dan membagikannya kepada pengguna yang membutuhkan. Sistem ini juga memiliki search engine untuk memudahkan pengguna mengekstraksi pengetahuan.</w:t>
      </w:r>
      <w:r w:rsidR="00537892" w:rsidRPr="00537892">
        <w:t xml:space="preserve"> </w:t>
      </w:r>
      <w:r w:rsidR="00537892">
        <w:rPr>
          <w:lang w:val="en-US"/>
        </w:rPr>
        <w:t>Sistem Repository akan dikelola oleh Dinas Kesehatan Kabupaten dan Tim Tenaga Medis</w:t>
      </w:r>
      <w:r w:rsidR="00E5795C">
        <w:rPr>
          <w:lang w:val="en-US"/>
        </w:rPr>
        <w:t xml:space="preserve">. </w:t>
      </w:r>
      <w:r w:rsidR="005F72BB">
        <w:rPr>
          <w:lang w:val="en-US"/>
        </w:rPr>
        <w:t xml:space="preserve">Selain berperan sebagai perpustakaan pengetahuan, Sistem Repository juga memiliki jejaring social yang dimaksudkan untuk memudahkan proses interaksi </w:t>
      </w:r>
      <w:r w:rsidR="00E16089">
        <w:rPr>
          <w:lang w:val="en-US"/>
        </w:rPr>
        <w:t xml:space="preserve">dan pertukaran pengetahuan </w:t>
      </w:r>
      <w:r w:rsidR="005F72BB">
        <w:rPr>
          <w:lang w:val="en-US"/>
        </w:rPr>
        <w:t>antar stakeholder;</w:t>
      </w:r>
    </w:p>
    <w:p w:rsidR="0032153C" w:rsidRDefault="0079389B">
      <w:pPr>
        <w:rPr>
          <w:i/>
        </w:rPr>
      </w:pPr>
      <w:r w:rsidRPr="00537892">
        <w:lastRenderedPageBreak/>
        <w:t xml:space="preserve">Gambar 4.2 berikut menunjukkan diagram </w:t>
      </w:r>
      <w:r w:rsidRPr="00537892">
        <w:rPr>
          <w:i/>
        </w:rPr>
        <w:t>use case</w:t>
      </w:r>
      <w:r w:rsidR="005C447B">
        <w:rPr>
          <w:i/>
          <w:lang w:val="en-US"/>
        </w:rPr>
        <w:t xml:space="preserve"> </w:t>
      </w:r>
      <w:r w:rsidR="005C447B" w:rsidRPr="005C447B">
        <w:rPr>
          <w:lang w:val="en-US"/>
        </w:rPr>
        <w:t>untuk</w:t>
      </w:r>
      <w:r w:rsidRPr="00537892">
        <w:rPr>
          <w:i/>
        </w:rPr>
        <w:t xml:space="preserve"> </w:t>
      </w:r>
      <w:r w:rsidRPr="00537892">
        <w:t xml:space="preserve">masing-masing </w:t>
      </w:r>
      <w:r w:rsidRPr="00537892">
        <w:rPr>
          <w:i/>
        </w:rPr>
        <w:t xml:space="preserve">stakeholder </w:t>
      </w:r>
      <w:r w:rsidRPr="00537892">
        <w:t xml:space="preserve">pada </w:t>
      </w:r>
      <w:r w:rsidR="001E023F" w:rsidRPr="00537892">
        <w:rPr>
          <w:lang w:bidi="en-US"/>
        </w:rPr>
        <w:t>sentralisasi</w:t>
      </w:r>
      <w:r w:rsidR="001E023F" w:rsidRPr="00537892">
        <w:rPr>
          <w:i/>
          <w:lang w:bidi="en-US"/>
        </w:rPr>
        <w:t xml:space="preserve"> </w:t>
      </w:r>
      <w:r w:rsidR="001E023F" w:rsidRPr="00537892">
        <w:rPr>
          <w:lang w:bidi="en-US"/>
        </w:rPr>
        <w:t xml:space="preserve">sistem informasi </w:t>
      </w:r>
      <w:r w:rsidR="001E023F" w:rsidRPr="00537892">
        <w:rPr>
          <w:i/>
          <w:lang w:bidi="en-US"/>
        </w:rPr>
        <w:t xml:space="preserve">e-Health </w:t>
      </w:r>
      <w:r w:rsidR="001E023F" w:rsidRPr="00537892">
        <w:rPr>
          <w:lang w:bidi="en-US"/>
        </w:rPr>
        <w:t>KMS penanganan penyakit menular</w:t>
      </w:r>
      <w:r w:rsidRPr="00537892">
        <w:rPr>
          <w:i/>
        </w:rPr>
        <w:t>.</w:t>
      </w:r>
    </w:p>
    <w:p w:rsidR="00491A95" w:rsidRDefault="00380061" w:rsidP="00491A95">
      <w:pPr>
        <w:keepNext/>
      </w:pPr>
      <w:r>
        <w:object w:dxaOrig="10717" w:dyaOrig="10620">
          <v:shape id="_x0000_i1025" type="#_x0000_t75" style="width:415.2pt;height:411pt" o:ole="">
            <v:imagedata r:id="rId8" o:title=""/>
          </v:shape>
          <o:OLEObject Type="Embed" ProgID="Visio.Drawing.15" ShapeID="_x0000_i1025" DrawAspect="Content" ObjectID="_1469139603" r:id="rId9"/>
        </w:object>
      </w:r>
    </w:p>
    <w:p w:rsidR="00491A95" w:rsidRPr="00491A95" w:rsidRDefault="00491A95" w:rsidP="00E6235D">
      <w:pPr>
        <w:pStyle w:val="Caption"/>
      </w:pPr>
      <w:r>
        <w:t xml:space="preserve">Gambar </w:t>
      </w:r>
      <w:r w:rsidR="004B3992">
        <w:t>4.</w:t>
      </w:r>
      <w:r>
        <w:fldChar w:fldCharType="begin"/>
      </w:r>
      <w:r>
        <w:instrText xml:space="preserve"> SEQ Gambar \* ARABIC </w:instrText>
      </w:r>
      <w:r>
        <w:fldChar w:fldCharType="separate"/>
      </w:r>
      <w:r w:rsidR="00D53182">
        <w:t>2</w:t>
      </w:r>
      <w:r>
        <w:fldChar w:fldCharType="end"/>
      </w:r>
      <w:r>
        <w:t xml:space="preserve"> Use case dalam sistem E-Health</w:t>
      </w:r>
    </w:p>
    <w:p w:rsidR="0032153C" w:rsidRPr="00537892" w:rsidRDefault="0032153C" w:rsidP="0032153C">
      <w:pPr>
        <w:jc w:val="center"/>
      </w:pPr>
    </w:p>
    <w:p w:rsidR="0032153C" w:rsidRDefault="0032153C" w:rsidP="0032153C">
      <w:r w:rsidRPr="00537892">
        <w:t xml:space="preserve">Pada gambar 4.2 tersebut, dapat terlihat terdapat </w:t>
      </w:r>
      <w:r w:rsidRPr="00537892">
        <w:rPr>
          <w:i/>
        </w:rPr>
        <w:t>stakeholder</w:t>
      </w:r>
      <w:r w:rsidRPr="00537892">
        <w:t xml:space="preserve"> berbeda yang melakukan interaksi yang sama dengan sistem, walaupun kontennya berbeda. Gambar 4.2 juga menunjukkan bahwa tidak  semua </w:t>
      </w:r>
      <w:r w:rsidRPr="00537892">
        <w:rPr>
          <w:i/>
        </w:rPr>
        <w:t xml:space="preserve">user </w:t>
      </w:r>
      <w:r w:rsidRPr="00537892">
        <w:t xml:space="preserve">dapat melakukan pengaksesan terhadap setiap interaksi yang ada. Hal ini menunjukkan hak akses yang dilakukan pada perancangan sistem ini. Masing-masing </w:t>
      </w:r>
      <w:r w:rsidRPr="00537892">
        <w:rPr>
          <w:i/>
        </w:rPr>
        <w:t xml:space="preserve">stakeholder </w:t>
      </w:r>
      <w:r w:rsidRPr="00537892">
        <w:t xml:space="preserve">hanya dapat menerima </w:t>
      </w:r>
      <w:r w:rsidRPr="00537892">
        <w:rPr>
          <w:i/>
        </w:rPr>
        <w:t>output</w:t>
      </w:r>
      <w:r w:rsidRPr="00537892">
        <w:t xml:space="preserve"> ataupun melakukan </w:t>
      </w:r>
      <w:r w:rsidRPr="00537892">
        <w:rPr>
          <w:i/>
        </w:rPr>
        <w:t>input</w:t>
      </w:r>
      <w:r w:rsidRPr="00537892">
        <w:t xml:space="preserve"> yang sesuai dengan hak akses yang mereka miliki. Tabel 4.1 berikut menunjukkan deskripsi dari masing-masing interaksi dari </w:t>
      </w:r>
      <w:r w:rsidRPr="00537892">
        <w:rPr>
          <w:i/>
        </w:rPr>
        <w:t xml:space="preserve">use case </w:t>
      </w:r>
      <w:r w:rsidRPr="00537892">
        <w:t>pada Gambar 4.2.</w:t>
      </w:r>
    </w:p>
    <w:p w:rsidR="0032153C" w:rsidRPr="00B71EC2" w:rsidRDefault="0032153C" w:rsidP="00E6235D">
      <w:pPr>
        <w:pStyle w:val="Caption"/>
        <w:rPr>
          <w:lang w:val="en-US"/>
        </w:rPr>
      </w:pPr>
      <w:bookmarkStart w:id="4" w:name="_Toc380080920"/>
      <w:bookmarkStart w:id="5" w:name="_Toc380081424"/>
      <w:bookmarkStart w:id="6" w:name="_Toc380498877"/>
      <w:bookmarkStart w:id="7" w:name="_Toc380499143"/>
      <w:r w:rsidRPr="00537892">
        <w:lastRenderedPageBreak/>
        <w:t xml:space="preserve">Tabel  4.1 Deskripsi </w:t>
      </w:r>
      <w:r w:rsidRPr="00537892">
        <w:rPr>
          <w:i/>
        </w:rPr>
        <w:t xml:space="preserve">Use Case </w:t>
      </w:r>
      <w:r w:rsidRPr="00537892">
        <w:t xml:space="preserve">Sistem </w:t>
      </w:r>
      <w:bookmarkEnd w:id="4"/>
      <w:bookmarkEnd w:id="5"/>
      <w:bookmarkEnd w:id="6"/>
      <w:bookmarkEnd w:id="7"/>
      <w:r w:rsidR="00B71EC2">
        <w:rPr>
          <w:i/>
          <w:lang w:val="en-US"/>
        </w:rPr>
        <w:t>E-Health</w:t>
      </w:r>
    </w:p>
    <w:tbl>
      <w:tblPr>
        <w:tblStyle w:val="TableGrid"/>
        <w:tblW w:w="0" w:type="auto"/>
        <w:tblLook w:val="04A0" w:firstRow="1" w:lastRow="0" w:firstColumn="1" w:lastColumn="0" w:noHBand="0" w:noVBand="1"/>
      </w:tblPr>
      <w:tblGrid>
        <w:gridCol w:w="534"/>
        <w:gridCol w:w="3118"/>
        <w:gridCol w:w="4501"/>
      </w:tblGrid>
      <w:tr w:rsidR="0032153C" w:rsidRPr="00537892">
        <w:tc>
          <w:tcPr>
            <w:tcW w:w="534" w:type="dxa"/>
            <w:vAlign w:val="center"/>
          </w:tcPr>
          <w:p w:rsidR="0032153C" w:rsidRPr="00537892" w:rsidRDefault="0032153C" w:rsidP="0032153C">
            <w:pPr>
              <w:spacing w:line="240" w:lineRule="auto"/>
              <w:jc w:val="center"/>
              <w:rPr>
                <w:b/>
              </w:rPr>
            </w:pPr>
            <w:r w:rsidRPr="00537892">
              <w:rPr>
                <w:b/>
              </w:rPr>
              <w:t>No</w:t>
            </w:r>
          </w:p>
        </w:tc>
        <w:tc>
          <w:tcPr>
            <w:tcW w:w="3118" w:type="dxa"/>
            <w:vAlign w:val="center"/>
          </w:tcPr>
          <w:p w:rsidR="0032153C" w:rsidRPr="00537892" w:rsidRDefault="0032153C" w:rsidP="0032153C">
            <w:pPr>
              <w:spacing w:line="240" w:lineRule="auto"/>
              <w:jc w:val="center"/>
              <w:rPr>
                <w:b/>
                <w:i/>
              </w:rPr>
            </w:pPr>
            <w:r w:rsidRPr="00537892">
              <w:rPr>
                <w:b/>
                <w:i/>
              </w:rPr>
              <w:t>Use Case</w:t>
            </w:r>
          </w:p>
        </w:tc>
        <w:tc>
          <w:tcPr>
            <w:tcW w:w="4501" w:type="dxa"/>
            <w:vAlign w:val="center"/>
          </w:tcPr>
          <w:p w:rsidR="0032153C" w:rsidRPr="00537892" w:rsidRDefault="0032153C" w:rsidP="0032153C">
            <w:pPr>
              <w:spacing w:line="240" w:lineRule="auto"/>
              <w:jc w:val="center"/>
              <w:rPr>
                <w:b/>
              </w:rPr>
            </w:pPr>
            <w:r w:rsidRPr="00537892">
              <w:rPr>
                <w:b/>
              </w:rPr>
              <w:t>Deskripsi</w:t>
            </w:r>
          </w:p>
        </w:tc>
      </w:tr>
      <w:tr w:rsidR="00AC6E8C" w:rsidRPr="00537892" w:rsidTr="00AC6E8C">
        <w:tc>
          <w:tcPr>
            <w:tcW w:w="534" w:type="dxa"/>
          </w:tcPr>
          <w:p w:rsidR="00AC6E8C" w:rsidRPr="00AC6E8C" w:rsidRDefault="00AC6E8C" w:rsidP="00AC6E8C">
            <w:pPr>
              <w:spacing w:line="240" w:lineRule="auto"/>
              <w:jc w:val="left"/>
              <w:rPr>
                <w:lang w:val="en-US"/>
              </w:rPr>
            </w:pPr>
            <w:r w:rsidRPr="00AC6E8C">
              <w:rPr>
                <w:lang w:val="en-US"/>
              </w:rPr>
              <w:t>1</w:t>
            </w:r>
          </w:p>
        </w:tc>
        <w:tc>
          <w:tcPr>
            <w:tcW w:w="3118" w:type="dxa"/>
          </w:tcPr>
          <w:p w:rsidR="00AC6E8C" w:rsidRPr="00AF05FE" w:rsidRDefault="00AC6E8C" w:rsidP="00AC6E8C">
            <w:pPr>
              <w:spacing w:line="240" w:lineRule="auto"/>
              <w:jc w:val="left"/>
              <w:rPr>
                <w:lang w:val="en-US"/>
              </w:rPr>
            </w:pPr>
            <w:r>
              <w:rPr>
                <w:lang w:val="en-US"/>
              </w:rPr>
              <w:t>Login administrator dan pengguna biasa</w:t>
            </w:r>
          </w:p>
        </w:tc>
        <w:tc>
          <w:tcPr>
            <w:tcW w:w="4501" w:type="dxa"/>
          </w:tcPr>
          <w:p w:rsidR="00AC6E8C" w:rsidRPr="00414596" w:rsidRDefault="00AC6E8C" w:rsidP="00AC6E8C">
            <w:pPr>
              <w:spacing w:line="240" w:lineRule="auto"/>
              <w:jc w:val="left"/>
            </w:pPr>
            <w:r>
              <w:rPr>
                <w:lang w:val="en-US"/>
              </w:rPr>
              <w:t xml:space="preserve">Akan terdapat 2 jenis pengguna yaitu administrator dan pengguna biasa. Administrator adalah pengguna Dinas Kesehatan Kabupaten yang bertugas dalam pemeliharaan sistem. Pengguna biasa adalah pengguna lainnya. Pengguna biasa dibatasi hanya dapat menggunakan fitur diluar fitur administrasi sistem. </w:t>
            </w:r>
            <w:r>
              <w:t xml:space="preserve">Akan terdapat dua </w:t>
            </w:r>
            <w:r>
              <w:rPr>
                <w:lang w:val="en-US"/>
              </w:rPr>
              <w:t>Sistem logi</w:t>
            </w:r>
            <w:bookmarkStart w:id="8" w:name="_GoBack"/>
            <w:bookmarkEnd w:id="8"/>
            <w:r>
              <w:rPr>
                <w:lang w:val="en-US"/>
              </w:rPr>
              <w:t xml:space="preserve">n </w:t>
            </w:r>
            <w:r>
              <w:t>yaitu login aplikasi desktop dan login aplikasi web</w:t>
            </w:r>
          </w:p>
        </w:tc>
      </w:tr>
      <w:tr w:rsidR="00AC6E8C" w:rsidRPr="00537892" w:rsidTr="004A7DE3">
        <w:tc>
          <w:tcPr>
            <w:tcW w:w="534" w:type="dxa"/>
          </w:tcPr>
          <w:p w:rsidR="00AC6E8C" w:rsidRPr="00537892" w:rsidRDefault="00AC6E8C" w:rsidP="00AC6E8C">
            <w:pPr>
              <w:spacing w:line="240" w:lineRule="auto"/>
              <w:jc w:val="left"/>
            </w:pPr>
            <w:r>
              <w:t>2</w:t>
            </w:r>
          </w:p>
        </w:tc>
        <w:tc>
          <w:tcPr>
            <w:tcW w:w="3118" w:type="dxa"/>
          </w:tcPr>
          <w:p w:rsidR="00AC6E8C" w:rsidRPr="00E964D3" w:rsidRDefault="00AC6E8C" w:rsidP="00E964D3">
            <w:pPr>
              <w:spacing w:line="240" w:lineRule="auto"/>
              <w:jc w:val="left"/>
              <w:rPr>
                <w:lang w:val="en-US"/>
              </w:rPr>
            </w:pPr>
            <w:r>
              <w:rPr>
                <w:lang w:val="en-US"/>
              </w:rPr>
              <w:t>Pengelolaan</w:t>
            </w:r>
            <w:r w:rsidRPr="00537892">
              <w:t xml:space="preserve"> data </w:t>
            </w:r>
            <w:r w:rsidR="00E964D3">
              <w:rPr>
                <w:lang w:val="en-US"/>
              </w:rPr>
              <w:t>pengguna</w:t>
            </w:r>
          </w:p>
        </w:tc>
        <w:tc>
          <w:tcPr>
            <w:tcW w:w="4501" w:type="dxa"/>
          </w:tcPr>
          <w:p w:rsidR="00AC6E8C" w:rsidRPr="00537892" w:rsidRDefault="00AC6E8C" w:rsidP="00AC6E8C">
            <w:pPr>
              <w:spacing w:line="240" w:lineRule="auto"/>
              <w:jc w:val="left"/>
            </w:pPr>
            <w:r w:rsidRPr="00537892">
              <w:t xml:space="preserve">Pengguna </w:t>
            </w:r>
            <w:r>
              <w:rPr>
                <w:lang w:val="en-US"/>
              </w:rPr>
              <w:t>mengelola</w:t>
            </w:r>
            <w:r w:rsidRPr="00537892">
              <w:t xml:space="preserve"> data dokter seperti nama, nomor Surat Izin Praktek (SIP) dan lokasi penugasan</w:t>
            </w:r>
          </w:p>
        </w:tc>
      </w:tr>
      <w:tr w:rsidR="00AC6E8C" w:rsidRPr="00537892" w:rsidTr="004A7DE3">
        <w:tc>
          <w:tcPr>
            <w:tcW w:w="534" w:type="dxa"/>
          </w:tcPr>
          <w:p w:rsidR="00AC6E8C" w:rsidRPr="00537892" w:rsidRDefault="00AC6E8C" w:rsidP="00AC6E8C">
            <w:pPr>
              <w:spacing w:line="240" w:lineRule="auto"/>
              <w:jc w:val="left"/>
            </w:pPr>
            <w:r>
              <w:t>3</w:t>
            </w:r>
          </w:p>
        </w:tc>
        <w:tc>
          <w:tcPr>
            <w:tcW w:w="3118" w:type="dxa"/>
          </w:tcPr>
          <w:p w:rsidR="00AC6E8C" w:rsidRPr="00537892" w:rsidRDefault="00AC6E8C" w:rsidP="00AC6E8C">
            <w:pPr>
              <w:spacing w:line="240" w:lineRule="auto"/>
              <w:jc w:val="left"/>
            </w:pPr>
            <w:r>
              <w:rPr>
                <w:lang w:val="en-US"/>
              </w:rPr>
              <w:t>Pengelolaan</w:t>
            </w:r>
            <w:r w:rsidRPr="00537892">
              <w:t xml:space="preserve"> nama penyakit menular, penyebabnya, gejala, diagnosis, dan dosis obat yang disarankan</w:t>
            </w:r>
          </w:p>
        </w:tc>
        <w:tc>
          <w:tcPr>
            <w:tcW w:w="4501" w:type="dxa"/>
          </w:tcPr>
          <w:p w:rsidR="00AC6E8C" w:rsidRPr="00537892" w:rsidRDefault="00AC6E8C" w:rsidP="00AC6E8C">
            <w:pPr>
              <w:spacing w:line="240" w:lineRule="auto"/>
              <w:jc w:val="left"/>
            </w:pPr>
            <w:r w:rsidRPr="00537892">
              <w:t xml:space="preserve">Pengguna </w:t>
            </w:r>
            <w:r>
              <w:rPr>
                <w:lang w:val="en-US"/>
              </w:rPr>
              <w:t>mengelola</w:t>
            </w:r>
            <w:r w:rsidRPr="00537892">
              <w:t xml:space="preserve"> nama penyakit menular daerah tropis dan masing-masing penyebabnya, gejala, diagnosis, dan dosis obat yang disarankan untuk mengatasi penyakit ke dalam </w:t>
            </w:r>
            <w:r>
              <w:rPr>
                <w:i/>
              </w:rPr>
              <w:t>basis data</w:t>
            </w:r>
            <w:r w:rsidRPr="00537892">
              <w:t xml:space="preserve"> sistem.</w:t>
            </w:r>
          </w:p>
        </w:tc>
      </w:tr>
      <w:tr w:rsidR="00AC6E8C" w:rsidRPr="00537892" w:rsidTr="004A7DE3">
        <w:tc>
          <w:tcPr>
            <w:tcW w:w="534" w:type="dxa"/>
          </w:tcPr>
          <w:p w:rsidR="00AC6E8C" w:rsidRPr="00537892" w:rsidRDefault="00AC6E8C" w:rsidP="00AC6E8C">
            <w:pPr>
              <w:spacing w:line="240" w:lineRule="auto"/>
              <w:jc w:val="left"/>
            </w:pPr>
            <w:r>
              <w:t>4</w:t>
            </w:r>
          </w:p>
        </w:tc>
        <w:tc>
          <w:tcPr>
            <w:tcW w:w="3118" w:type="dxa"/>
          </w:tcPr>
          <w:p w:rsidR="00AC6E8C" w:rsidRPr="00537892" w:rsidRDefault="00AC6E8C" w:rsidP="00AC6E8C">
            <w:pPr>
              <w:spacing w:line="240" w:lineRule="auto"/>
              <w:jc w:val="left"/>
            </w:pPr>
            <w:r w:rsidRPr="00537892">
              <w:t>Notifikasi terdapat lebih dari satu penyakit yang muncul dengan gejala yang mirip</w:t>
            </w:r>
          </w:p>
        </w:tc>
        <w:tc>
          <w:tcPr>
            <w:tcW w:w="4501" w:type="dxa"/>
          </w:tcPr>
          <w:p w:rsidR="00AC6E8C" w:rsidRPr="00537892" w:rsidRDefault="00AC6E8C" w:rsidP="00AC6E8C">
            <w:pPr>
              <w:spacing w:line="240" w:lineRule="auto"/>
              <w:jc w:val="left"/>
            </w:pPr>
            <w:r w:rsidRPr="00537892">
              <w:t xml:space="preserve">Pengguna mendapatkan notifikasi berupa </w:t>
            </w:r>
            <w:r w:rsidRPr="00537892">
              <w:rPr>
                <w:i/>
              </w:rPr>
              <w:t>shading colour</w:t>
            </w:r>
            <w:r w:rsidRPr="00537892">
              <w:t xml:space="preserve"> tampilan data pada penyakit-penyakit yang muncul dengan gejala yang mirip.</w:t>
            </w:r>
          </w:p>
        </w:tc>
      </w:tr>
      <w:tr w:rsidR="00AC6E8C" w:rsidRPr="00537892" w:rsidTr="004A7DE3">
        <w:tc>
          <w:tcPr>
            <w:tcW w:w="534" w:type="dxa"/>
          </w:tcPr>
          <w:p w:rsidR="00AC6E8C" w:rsidRPr="00537892" w:rsidRDefault="00AC6E8C" w:rsidP="00AC6E8C">
            <w:pPr>
              <w:spacing w:line="240" w:lineRule="auto"/>
              <w:jc w:val="left"/>
            </w:pPr>
            <w:r>
              <w:t>5</w:t>
            </w:r>
          </w:p>
        </w:tc>
        <w:tc>
          <w:tcPr>
            <w:tcW w:w="3118" w:type="dxa"/>
          </w:tcPr>
          <w:p w:rsidR="00AC6E8C" w:rsidRPr="00537892" w:rsidRDefault="00AC6E8C" w:rsidP="00AC6E8C">
            <w:pPr>
              <w:spacing w:line="240" w:lineRule="auto"/>
              <w:jc w:val="left"/>
            </w:pPr>
            <w:r w:rsidRPr="00537892">
              <w:t>Notifikasi nama penyakit berikut gejala tidak ditemukan</w:t>
            </w:r>
          </w:p>
        </w:tc>
        <w:tc>
          <w:tcPr>
            <w:tcW w:w="4501" w:type="dxa"/>
          </w:tcPr>
          <w:p w:rsidR="00AC6E8C" w:rsidRPr="00537892" w:rsidRDefault="00AC6E8C" w:rsidP="00AC6E8C">
            <w:pPr>
              <w:spacing w:line="240" w:lineRule="auto"/>
              <w:jc w:val="left"/>
            </w:pPr>
            <w:r w:rsidRPr="00537892">
              <w:t>Pengguna mendapatkan notifikasi berupa jendela pop-up yang menginfokan bahwa penyakit dan gejala tidak ditemukan.</w:t>
            </w:r>
          </w:p>
        </w:tc>
      </w:tr>
      <w:tr w:rsidR="00AC6E8C" w:rsidRPr="00537892" w:rsidTr="004A7DE3">
        <w:tc>
          <w:tcPr>
            <w:tcW w:w="534" w:type="dxa"/>
          </w:tcPr>
          <w:p w:rsidR="00AC6E8C" w:rsidRPr="00537892" w:rsidRDefault="00AC6E8C" w:rsidP="00AC6E8C">
            <w:pPr>
              <w:spacing w:line="240" w:lineRule="auto"/>
              <w:jc w:val="left"/>
            </w:pPr>
            <w:r>
              <w:t>6</w:t>
            </w:r>
          </w:p>
        </w:tc>
        <w:tc>
          <w:tcPr>
            <w:tcW w:w="3118" w:type="dxa"/>
          </w:tcPr>
          <w:p w:rsidR="00AC6E8C" w:rsidRPr="00537892" w:rsidRDefault="00AC6E8C" w:rsidP="00AC6E8C">
            <w:pPr>
              <w:spacing w:line="240" w:lineRule="auto"/>
              <w:jc w:val="left"/>
            </w:pPr>
            <w:r w:rsidRPr="00537892">
              <w:t xml:space="preserve">Notifikasi </w:t>
            </w:r>
            <w:r>
              <w:rPr>
                <w:lang w:val="en-US"/>
              </w:rPr>
              <w:t xml:space="preserve">otorisasi </w:t>
            </w:r>
            <w:r w:rsidRPr="00537892">
              <w:t xml:space="preserve">pengguna </w:t>
            </w:r>
            <w:r>
              <w:rPr>
                <w:lang w:val="en-US"/>
              </w:rPr>
              <w:t xml:space="preserve">berhak atau </w:t>
            </w:r>
            <w:r w:rsidRPr="00537892">
              <w:t>tidak berhak mengakses dan/atau meng-</w:t>
            </w:r>
            <w:r w:rsidRPr="00537892">
              <w:rPr>
                <w:i/>
              </w:rPr>
              <w:t>update</w:t>
            </w:r>
            <w:r w:rsidRPr="00537892">
              <w:t xml:space="preserve"> </w:t>
            </w:r>
            <w:r>
              <w:rPr>
                <w:i/>
              </w:rPr>
              <w:t>basis data</w:t>
            </w:r>
            <w:r w:rsidRPr="00537892">
              <w:rPr>
                <w:i/>
              </w:rPr>
              <w:t xml:space="preserve"> e-Health </w:t>
            </w:r>
            <w:r w:rsidRPr="00537892">
              <w:t>KMS</w:t>
            </w:r>
          </w:p>
        </w:tc>
        <w:tc>
          <w:tcPr>
            <w:tcW w:w="4501" w:type="dxa"/>
          </w:tcPr>
          <w:p w:rsidR="00AC6E8C" w:rsidRPr="00537892" w:rsidRDefault="00AC6E8C" w:rsidP="00AC6E8C">
            <w:pPr>
              <w:spacing w:line="240" w:lineRule="auto"/>
              <w:jc w:val="left"/>
            </w:pPr>
            <w:r w:rsidRPr="00537892">
              <w:t>Pengguna mendapatkan notifikasi berupa jendela pop-up yang menginfokan bahwa pengguna tidak berhak mengakses dan/atau melakukan perubahan karena data pengguna tidak dikenali atau tidak lengkap.</w:t>
            </w:r>
          </w:p>
        </w:tc>
      </w:tr>
      <w:tr w:rsidR="00AC6E8C" w:rsidRPr="00537892" w:rsidTr="004A7DE3">
        <w:tc>
          <w:tcPr>
            <w:tcW w:w="534" w:type="dxa"/>
          </w:tcPr>
          <w:p w:rsidR="00AC6E8C" w:rsidRPr="00AF05FE" w:rsidRDefault="00AC6E8C" w:rsidP="00AC6E8C">
            <w:pPr>
              <w:spacing w:line="240" w:lineRule="auto"/>
              <w:jc w:val="left"/>
              <w:rPr>
                <w:lang w:val="en-US"/>
              </w:rPr>
            </w:pPr>
            <w:r>
              <w:rPr>
                <w:lang w:val="en-US"/>
              </w:rPr>
              <w:t>7</w:t>
            </w:r>
          </w:p>
        </w:tc>
        <w:tc>
          <w:tcPr>
            <w:tcW w:w="3118" w:type="dxa"/>
          </w:tcPr>
          <w:p w:rsidR="00AC6E8C" w:rsidRPr="00AF05FE" w:rsidRDefault="00AC6E8C" w:rsidP="00AC6E8C">
            <w:pPr>
              <w:spacing w:line="240" w:lineRule="auto"/>
              <w:jc w:val="left"/>
              <w:rPr>
                <w:lang w:val="en-US"/>
              </w:rPr>
            </w:pPr>
            <w:r>
              <w:t>Notifikasi u</w:t>
            </w:r>
            <w:r>
              <w:rPr>
                <w:lang w:val="en-US"/>
              </w:rPr>
              <w:t>pdate data base aplikasi desktop</w:t>
            </w:r>
          </w:p>
        </w:tc>
        <w:tc>
          <w:tcPr>
            <w:tcW w:w="4501" w:type="dxa"/>
          </w:tcPr>
          <w:p w:rsidR="00AC6E8C" w:rsidRPr="00B02FB5" w:rsidRDefault="00AC6E8C" w:rsidP="00AC6E8C">
            <w:pPr>
              <w:spacing w:line="240" w:lineRule="auto"/>
              <w:jc w:val="left"/>
            </w:pPr>
            <w:r>
              <w:rPr>
                <w:lang w:val="en-US"/>
              </w:rPr>
              <w:t>Ketika pengguna telah login ke aplikasi dektop</w:t>
            </w:r>
            <w:r>
              <w:t xml:space="preserve"> dan memiliki koneksi internet</w:t>
            </w:r>
            <w:r>
              <w:rPr>
                <w:lang w:val="en-US"/>
              </w:rPr>
              <w:t>, sistem akan mendeteksi secara otomatis a</w:t>
            </w:r>
            <w:r>
              <w:t>pakah terdapat update baru atau tidak. Jika terdapat update baru, maka sistem akan memberikan notifikasi untuk aksi update kepada pengguna</w:t>
            </w:r>
          </w:p>
        </w:tc>
      </w:tr>
      <w:tr w:rsidR="00AC6E8C" w:rsidRPr="00537892" w:rsidTr="004A7DE3">
        <w:tc>
          <w:tcPr>
            <w:tcW w:w="534" w:type="dxa"/>
          </w:tcPr>
          <w:p w:rsidR="00AC6E8C" w:rsidRPr="00B02FB5" w:rsidRDefault="00AC6E8C" w:rsidP="00AC6E8C">
            <w:pPr>
              <w:spacing w:line="240" w:lineRule="auto"/>
              <w:jc w:val="left"/>
            </w:pPr>
            <w:r>
              <w:t>8</w:t>
            </w:r>
          </w:p>
        </w:tc>
        <w:tc>
          <w:tcPr>
            <w:tcW w:w="3118" w:type="dxa"/>
          </w:tcPr>
          <w:p w:rsidR="00AC6E8C" w:rsidRPr="00B02FB5" w:rsidRDefault="00AC6E8C" w:rsidP="00AC6E8C">
            <w:pPr>
              <w:spacing w:line="240" w:lineRule="auto"/>
              <w:jc w:val="left"/>
            </w:pPr>
            <w:r>
              <w:t>Proses update data base aplikasi desktop</w:t>
            </w:r>
          </w:p>
        </w:tc>
        <w:tc>
          <w:tcPr>
            <w:tcW w:w="4501" w:type="dxa"/>
          </w:tcPr>
          <w:p w:rsidR="00AC6E8C" w:rsidRPr="00B02FB5" w:rsidRDefault="00AC6E8C" w:rsidP="00AC6E8C">
            <w:pPr>
              <w:spacing w:line="240" w:lineRule="auto"/>
              <w:jc w:val="left"/>
            </w:pPr>
            <w:r>
              <w:t xml:space="preserve">Sistem aplikasi desktop akan mengupdate basis data setelah menerima pemicu dari pengguna. Sistem update akan mendownload data-data terakhir dari sistem </w:t>
            </w:r>
            <w:r>
              <w:lastRenderedPageBreak/>
              <w:t>aplikasi web yang belum dimiliki oleh aplikasi desktop</w:t>
            </w:r>
          </w:p>
        </w:tc>
      </w:tr>
      <w:tr w:rsidR="00AC6E8C" w:rsidRPr="00537892" w:rsidTr="004A7DE3">
        <w:tc>
          <w:tcPr>
            <w:tcW w:w="534" w:type="dxa"/>
          </w:tcPr>
          <w:p w:rsidR="00AC6E8C" w:rsidRDefault="00AC6E8C" w:rsidP="00AC6E8C">
            <w:pPr>
              <w:spacing w:line="240" w:lineRule="auto"/>
              <w:jc w:val="left"/>
            </w:pPr>
            <w:r>
              <w:lastRenderedPageBreak/>
              <w:t>9</w:t>
            </w:r>
          </w:p>
        </w:tc>
        <w:tc>
          <w:tcPr>
            <w:tcW w:w="3118" w:type="dxa"/>
          </w:tcPr>
          <w:p w:rsidR="00AC6E8C" w:rsidRDefault="00AC6E8C" w:rsidP="00AC6E8C">
            <w:pPr>
              <w:spacing w:line="240" w:lineRule="auto"/>
              <w:jc w:val="left"/>
            </w:pPr>
            <w:r>
              <w:t>Jejaring sosial antar tim tenaga medis</w:t>
            </w:r>
          </w:p>
        </w:tc>
        <w:tc>
          <w:tcPr>
            <w:tcW w:w="4501" w:type="dxa"/>
          </w:tcPr>
          <w:p w:rsidR="00AC6E8C" w:rsidRDefault="00AC6E8C" w:rsidP="00AC6E8C">
            <w:pPr>
              <w:spacing w:line="240" w:lineRule="auto"/>
              <w:jc w:val="left"/>
            </w:pPr>
            <w:r>
              <w:t>Pengguna sistem dapat mengikuti seorang ahli kesehatan dan akan menerima update-update atau artikel secara berkala.</w:t>
            </w:r>
          </w:p>
        </w:tc>
      </w:tr>
    </w:tbl>
    <w:p w:rsidR="00A84742" w:rsidRPr="00546B2D" w:rsidRDefault="00A84742" w:rsidP="00A84742">
      <w:pPr>
        <w:pStyle w:val="Heading2"/>
        <w:rPr>
          <w:lang w:val="en-US"/>
        </w:rPr>
      </w:pPr>
      <w:bookmarkStart w:id="9" w:name="_Toc380936248"/>
      <w:r w:rsidRPr="00537892">
        <w:t>4.2</w:t>
      </w:r>
      <w:r w:rsidRPr="00537892">
        <w:tab/>
        <w:t xml:space="preserve">Proses Bisnis </w:t>
      </w:r>
      <w:bookmarkEnd w:id="9"/>
      <w:r w:rsidR="00546B2D">
        <w:rPr>
          <w:lang w:val="en-US"/>
        </w:rPr>
        <w:t>Saat Ini</w:t>
      </w:r>
    </w:p>
    <w:p w:rsidR="009A03DD" w:rsidRPr="00537892" w:rsidRDefault="00F13B57" w:rsidP="00152F35">
      <w:r w:rsidRPr="00537892">
        <w:t xml:space="preserve">Proses bisnis terkait layanan kesehatan dan pengumpulan informasi data penanganan penyakit menular di Kabupaten Bima </w:t>
      </w:r>
      <w:r w:rsidR="00152F35" w:rsidRPr="00537892">
        <w:t xml:space="preserve">saat ini </w:t>
      </w:r>
      <w:r w:rsidRPr="00537892">
        <w:t xml:space="preserve">digambarkan </w:t>
      </w:r>
      <w:r w:rsidR="005356F8" w:rsidRPr="00537892">
        <w:t>sebagai berikut:</w:t>
      </w:r>
    </w:p>
    <w:p w:rsidR="001C0FAE" w:rsidRDefault="00546B2D" w:rsidP="001C0FAE">
      <w:pPr>
        <w:keepNext/>
        <w:jc w:val="center"/>
      </w:pPr>
      <w:r>
        <w:object w:dxaOrig="7366" w:dyaOrig="12406">
          <v:shape id="_x0000_i1027" type="#_x0000_t75" style="width:243.6pt;height:397.2pt" o:ole="">
            <v:imagedata r:id="rId10" o:title=""/>
          </v:shape>
          <o:OLEObject Type="Embed" ProgID="Visio.Drawing.15" ShapeID="_x0000_i1027" DrawAspect="Content" ObjectID="_1469139604" r:id="rId11"/>
        </w:object>
      </w:r>
    </w:p>
    <w:p w:rsidR="00152F35" w:rsidRPr="00537892" w:rsidRDefault="001C0FAE" w:rsidP="00E6235D">
      <w:pPr>
        <w:pStyle w:val="Caption"/>
      </w:pPr>
      <w:r>
        <w:t xml:space="preserve">Gambar </w:t>
      </w:r>
      <w:r>
        <w:fldChar w:fldCharType="begin"/>
      </w:r>
      <w:r>
        <w:instrText xml:space="preserve"> SEQ Gambar \* ARABIC </w:instrText>
      </w:r>
      <w:r>
        <w:fldChar w:fldCharType="separate"/>
      </w:r>
      <w:r w:rsidR="00D53182">
        <w:t>3</w:t>
      </w:r>
      <w:r>
        <w:fldChar w:fldCharType="end"/>
      </w:r>
      <w:r>
        <w:t xml:space="preserve"> Cross reference proses bisnis saat ini</w:t>
      </w:r>
    </w:p>
    <w:p w:rsidR="00285D6B" w:rsidRPr="00537892" w:rsidRDefault="00285D6B" w:rsidP="00152F35">
      <w:pPr>
        <w:rPr>
          <w:rFonts w:eastAsiaTheme="minorHAnsi"/>
          <w:color w:val="000000"/>
          <w:szCs w:val="24"/>
        </w:rPr>
      </w:pPr>
      <w:r w:rsidRPr="00537892">
        <w:rPr>
          <w:rFonts w:eastAsiaTheme="minorHAnsi"/>
          <w:color w:val="000000"/>
          <w:szCs w:val="24"/>
        </w:rPr>
        <w:t>Semua kejadian dan tindakan yang dilakukan kepada pasien akan dicatat dalam status pasien. Pencatatan dilakukan oleh perawat, dokter, dan petugas kesehatan lain yang berhubungan langsung dengan pasien tersebut.</w:t>
      </w:r>
    </w:p>
    <w:p w:rsidR="007A6E06" w:rsidRDefault="00285D6B" w:rsidP="00152F35">
      <w:pPr>
        <w:rPr>
          <w:rFonts w:eastAsiaTheme="minorHAnsi"/>
          <w:color w:val="000000"/>
          <w:szCs w:val="24"/>
        </w:rPr>
      </w:pPr>
      <w:r w:rsidRPr="00537892">
        <w:rPr>
          <w:rFonts w:eastAsiaTheme="minorHAnsi"/>
          <w:color w:val="000000"/>
          <w:szCs w:val="24"/>
        </w:rPr>
        <w:lastRenderedPageBreak/>
        <w:t>Proses</w:t>
      </w:r>
      <w:r w:rsidR="00152F35" w:rsidRPr="00537892">
        <w:rPr>
          <w:rFonts w:eastAsiaTheme="minorHAnsi"/>
          <w:color w:val="000000"/>
          <w:szCs w:val="24"/>
        </w:rPr>
        <w:t xml:space="preserve"> penerimaan pasien berawal dari registrasi berupa berkas kartu pasien. Dari proses ini akan diketahui siapa pasiennya dan berkas pasien tersebut akan diletakkan pada satu buah map yang disebut status pasien. Setiap pasien memiliki satu status pasien yang berlaku sejak pasien masuk hingga pasien sel</w:t>
      </w:r>
      <w:r w:rsidR="008F3EC1">
        <w:rPr>
          <w:rFonts w:eastAsiaTheme="minorHAnsi"/>
          <w:color w:val="000000"/>
          <w:szCs w:val="24"/>
        </w:rPr>
        <w:t>e</w:t>
      </w:r>
      <w:r w:rsidR="00152F35" w:rsidRPr="00537892">
        <w:rPr>
          <w:rFonts w:eastAsiaTheme="minorHAnsi"/>
          <w:color w:val="000000"/>
          <w:szCs w:val="24"/>
        </w:rPr>
        <w:t>sai ditangani dan menebus obat.</w:t>
      </w:r>
      <w:r w:rsidR="009C15FD" w:rsidRPr="00537892">
        <w:rPr>
          <w:rFonts w:eastAsiaTheme="minorHAnsi"/>
          <w:color w:val="000000"/>
          <w:szCs w:val="24"/>
        </w:rPr>
        <w:t xml:space="preserve"> </w:t>
      </w:r>
      <w:r w:rsidRPr="00537892">
        <w:t xml:space="preserve">Proses bisnis yang baru memiliki kesamaan dengan proses bisnis lama, perbedaannya </w:t>
      </w:r>
      <w:r w:rsidRPr="00537892">
        <w:rPr>
          <w:rFonts w:eastAsiaTheme="minorHAnsi"/>
          <w:color w:val="000000"/>
          <w:szCs w:val="24"/>
        </w:rPr>
        <w:t>hanya terletak pada i</w:t>
      </w:r>
      <w:r w:rsidR="009C15FD" w:rsidRPr="00537892">
        <w:rPr>
          <w:rFonts w:eastAsiaTheme="minorHAnsi"/>
          <w:color w:val="000000"/>
          <w:szCs w:val="24"/>
        </w:rPr>
        <w:t>dentitas pasien</w:t>
      </w:r>
      <w:r w:rsidRPr="00537892">
        <w:rPr>
          <w:rFonts w:eastAsiaTheme="minorHAnsi"/>
          <w:color w:val="000000"/>
          <w:szCs w:val="24"/>
        </w:rPr>
        <w:t xml:space="preserve"> yang</w:t>
      </w:r>
      <w:r w:rsidR="009C15FD" w:rsidRPr="00537892">
        <w:rPr>
          <w:rFonts w:eastAsiaTheme="minorHAnsi"/>
          <w:color w:val="000000"/>
          <w:szCs w:val="24"/>
        </w:rPr>
        <w:t xml:space="preserve"> selalu diisikan pada setiap berkas. </w:t>
      </w:r>
    </w:p>
    <w:p w:rsidR="00B51969" w:rsidRDefault="009C15FD" w:rsidP="00152F35">
      <w:pPr>
        <w:rPr>
          <w:rFonts w:eastAsiaTheme="minorHAnsi"/>
          <w:color w:val="000000"/>
          <w:szCs w:val="24"/>
        </w:rPr>
      </w:pPr>
      <w:r w:rsidRPr="00537892">
        <w:rPr>
          <w:rFonts w:eastAsiaTheme="minorHAnsi"/>
          <w:color w:val="000000"/>
          <w:szCs w:val="24"/>
        </w:rPr>
        <w:t xml:space="preserve">Identitas dapat dibagi menjadi identitas wajib dan tidak wajib. Identitas wajib berupa suhu tubuh, </w:t>
      </w:r>
      <w:r w:rsidRPr="00537892">
        <w:rPr>
          <w:rFonts w:eastAsiaTheme="minorHAnsi"/>
          <w:i/>
          <w:color w:val="000000"/>
          <w:szCs w:val="24"/>
        </w:rPr>
        <w:t>follow up</w:t>
      </w:r>
      <w:r w:rsidRPr="00537892">
        <w:rPr>
          <w:rFonts w:eastAsiaTheme="minorHAnsi"/>
          <w:color w:val="000000"/>
          <w:szCs w:val="24"/>
        </w:rPr>
        <w:t xml:space="preserve"> dokter, formulir observasi </w:t>
      </w:r>
      <w:r w:rsidRPr="00537892">
        <w:rPr>
          <w:rFonts w:eastAsiaTheme="minorHAnsi"/>
          <w:i/>
          <w:color w:val="000000"/>
          <w:szCs w:val="24"/>
        </w:rPr>
        <w:t>intake output</w:t>
      </w:r>
      <w:r w:rsidRPr="00537892">
        <w:rPr>
          <w:rFonts w:eastAsiaTheme="minorHAnsi"/>
          <w:color w:val="000000"/>
          <w:szCs w:val="24"/>
        </w:rPr>
        <w:t xml:space="preserve">, </w:t>
      </w:r>
      <w:r w:rsidRPr="00537892">
        <w:rPr>
          <w:rFonts w:eastAsiaTheme="minorHAnsi"/>
          <w:i/>
          <w:color w:val="000000"/>
          <w:szCs w:val="24"/>
        </w:rPr>
        <w:t>Medicine Time Report</w:t>
      </w:r>
      <w:r w:rsidRPr="00537892">
        <w:rPr>
          <w:rFonts w:eastAsiaTheme="minorHAnsi"/>
          <w:color w:val="000000"/>
          <w:szCs w:val="24"/>
        </w:rPr>
        <w:t xml:space="preserve"> (MTR), surat konsul, pengkajian, dan </w:t>
      </w:r>
      <w:r w:rsidRPr="00537892">
        <w:rPr>
          <w:rFonts w:eastAsiaTheme="minorHAnsi"/>
          <w:i/>
          <w:color w:val="000000"/>
          <w:szCs w:val="24"/>
        </w:rPr>
        <w:t xml:space="preserve">copy </w:t>
      </w:r>
      <w:r w:rsidRPr="00537892">
        <w:rPr>
          <w:rFonts w:eastAsiaTheme="minorHAnsi"/>
          <w:color w:val="000000"/>
          <w:szCs w:val="24"/>
        </w:rPr>
        <w:t>resep. Identitas tidak wajib jika pasien pernah menjalani operasi dapat berupa laporan dokter operasi dan laporan anestesi. Penc</w:t>
      </w:r>
      <w:r w:rsidR="00D1297C" w:rsidRPr="00537892">
        <w:rPr>
          <w:rFonts w:eastAsiaTheme="minorHAnsi"/>
          <w:color w:val="000000"/>
          <w:szCs w:val="24"/>
        </w:rPr>
        <w:t>atatan dilakukan secara manual, beberapa identitas wajib didapatkan secara lengkap apabila pasien didapati melakukan pemeriksaan lebih dari satu kali di puskesmas.</w:t>
      </w:r>
    </w:p>
    <w:p w:rsidR="000C2F61" w:rsidRPr="005633B9" w:rsidRDefault="005633B9" w:rsidP="005633B9">
      <w:pPr>
        <w:pStyle w:val="Heading2"/>
        <w:rPr>
          <w:rFonts w:eastAsiaTheme="minorHAnsi"/>
          <w:lang w:val="en-US"/>
        </w:rPr>
      </w:pPr>
      <w:r>
        <w:rPr>
          <w:rFonts w:eastAsiaTheme="minorHAnsi"/>
        </w:rPr>
        <w:t xml:space="preserve">4.3 </w:t>
      </w:r>
      <w:r>
        <w:rPr>
          <w:rFonts w:eastAsiaTheme="minorHAnsi"/>
        </w:rPr>
        <w:tab/>
        <w:t>Proses</w:t>
      </w:r>
      <w:r>
        <w:rPr>
          <w:rFonts w:eastAsiaTheme="minorHAnsi"/>
          <w:lang w:val="en-US"/>
        </w:rPr>
        <w:t xml:space="preserve"> Bisnis Baru</w:t>
      </w:r>
    </w:p>
    <w:p w:rsidR="005633B9" w:rsidRDefault="005633B9">
      <w:pPr>
        <w:spacing w:after="0" w:line="240" w:lineRule="auto"/>
        <w:jc w:val="left"/>
        <w:rPr>
          <w:rFonts w:eastAsiaTheme="majorEastAsia" w:cstheme="majorBidi"/>
          <w:b/>
          <w:bCs/>
          <w:szCs w:val="26"/>
          <w:lang w:bidi="en-US"/>
        </w:rPr>
      </w:pPr>
      <w:bookmarkStart w:id="10" w:name="_Toc380936259"/>
      <w:r>
        <w:br w:type="page"/>
      </w:r>
    </w:p>
    <w:p w:rsidR="000C2F61" w:rsidRPr="00537892" w:rsidRDefault="000C2F61" w:rsidP="000C2F61">
      <w:pPr>
        <w:pStyle w:val="Heading2"/>
      </w:pPr>
      <w:r w:rsidRPr="00537892">
        <w:lastRenderedPageBreak/>
        <w:t>4.4</w:t>
      </w:r>
      <w:r w:rsidRPr="00537892">
        <w:tab/>
        <w:t>Rencana Implementasi Sistem</w:t>
      </w:r>
      <w:bookmarkEnd w:id="10"/>
    </w:p>
    <w:p w:rsidR="008C5778" w:rsidRDefault="000C2F61" w:rsidP="000C2F61">
      <w:r w:rsidRPr="00537892">
        <w:t xml:space="preserve">Implementasi sistem nantinya dapat dilakukan dengan menggunakan berbagai macam teknologi yang sedang berkembang. Misal, dalam perancangan sistem ini, </w:t>
      </w:r>
      <w:r w:rsidR="004418CF" w:rsidRPr="00537892">
        <w:t>aplikasi yang</w:t>
      </w:r>
      <w:r w:rsidRPr="00537892">
        <w:t xml:space="preserve"> digunakan sebagai penyampaian </w:t>
      </w:r>
      <w:r w:rsidR="006377EA" w:rsidRPr="00537892">
        <w:t xml:space="preserve">informasi dan </w:t>
      </w:r>
      <w:r w:rsidR="006377EA" w:rsidRPr="00537892">
        <w:rPr>
          <w:i/>
        </w:rPr>
        <w:t>knowledge</w:t>
      </w:r>
      <w:r w:rsidRPr="00537892">
        <w:t xml:space="preserve"> dari </w:t>
      </w:r>
      <w:r w:rsidRPr="00537892">
        <w:rPr>
          <w:i/>
        </w:rPr>
        <w:t xml:space="preserve">stakeholder </w:t>
      </w:r>
      <w:r w:rsidRPr="00537892">
        <w:t xml:space="preserve">yang bersangkutan dapat digantikan dengan menggunakan teknologi internet. Namun, </w:t>
      </w:r>
      <w:r w:rsidR="006377EA" w:rsidRPr="00537892">
        <w:t>dalam kenyataan saat ini, tugas akhir ini diperuntukkan untuk</w:t>
      </w:r>
      <w:r w:rsidRPr="00537892">
        <w:t xml:space="preserve"> daerah-daerah yang tidak memiliki akses internet, oleh karena itu dipilihlah </w:t>
      </w:r>
      <w:r w:rsidR="006377EA" w:rsidRPr="00537892">
        <w:t xml:space="preserve">aplikasi </w:t>
      </w:r>
      <w:r w:rsidR="006377EA" w:rsidRPr="00537892">
        <w:rPr>
          <w:i/>
        </w:rPr>
        <w:t>offline</w:t>
      </w:r>
      <w:r w:rsidR="006377EA" w:rsidRPr="00537892">
        <w:t xml:space="preserve"> yang dapat di</w:t>
      </w:r>
      <w:r w:rsidR="006377EA" w:rsidRPr="00537892">
        <w:rPr>
          <w:i/>
        </w:rPr>
        <w:t>update</w:t>
      </w:r>
      <w:r w:rsidR="006377EA" w:rsidRPr="00537892">
        <w:t xml:space="preserve"> secara berkala</w:t>
      </w:r>
      <w:r w:rsidRPr="00537892">
        <w:t xml:space="preserve"> dalam penyampaian</w:t>
      </w:r>
      <w:r w:rsidR="006377EA" w:rsidRPr="00537892">
        <w:t xml:space="preserve"> pengetahuannya</w:t>
      </w:r>
      <w:r w:rsidRPr="00537892">
        <w:t xml:space="preserve">. </w:t>
      </w:r>
    </w:p>
    <w:p w:rsidR="008C5778" w:rsidRPr="008C5778" w:rsidRDefault="008C5778" w:rsidP="008C5778">
      <w:pPr>
        <w:pStyle w:val="Heading3"/>
        <w:rPr>
          <w:lang w:val="en-US"/>
        </w:rPr>
      </w:pPr>
      <w:bookmarkStart w:id="11" w:name="_Ref395380530"/>
      <w:r>
        <w:rPr>
          <w:lang w:val="en-US"/>
        </w:rPr>
        <w:t>4.4.1</w:t>
      </w:r>
      <w:r>
        <w:rPr>
          <w:lang w:val="en-US"/>
        </w:rPr>
        <w:tab/>
        <w:t>Rancangan Distribusi Sistem Menggunakan Akses Internet</w:t>
      </w:r>
      <w:bookmarkEnd w:id="11"/>
    </w:p>
    <w:p w:rsidR="003E6A77" w:rsidRPr="00537892" w:rsidRDefault="000C2F61" w:rsidP="000C2F61">
      <w:r w:rsidRPr="00537892">
        <w:t xml:space="preserve">Dari </w:t>
      </w:r>
      <w:r w:rsidR="00FD3733" w:rsidRPr="00537892">
        <w:t>analisis</w:t>
      </w:r>
      <w:r w:rsidRPr="00537892">
        <w:t xml:space="preserve"> yang telah dilakuka</w:t>
      </w:r>
      <w:r w:rsidR="00FD3733" w:rsidRPr="00537892">
        <w:t>n pada subbab III</w:t>
      </w:r>
      <w:r w:rsidRPr="00537892">
        <w:t>.3,  rancangan untuk rencana implementasi sistem dapat dilihat pada gambar berikut ini.</w:t>
      </w:r>
    </w:p>
    <w:p w:rsidR="00373DD0" w:rsidRDefault="00B61E61" w:rsidP="00373DD0">
      <w:pPr>
        <w:keepNext/>
      </w:pPr>
      <w:r>
        <w:object w:dxaOrig="10476" w:dyaOrig="6204">
          <v:shape id="_x0000_i1030" type="#_x0000_t75" style="width:414.6pt;height:245.4pt" o:ole="">
            <v:imagedata r:id="rId12" o:title=""/>
          </v:shape>
          <o:OLEObject Type="Embed" ProgID="Visio.Drawing.15" ShapeID="_x0000_i1030" DrawAspect="Content" ObjectID="_1469139605" r:id="rId13"/>
        </w:object>
      </w:r>
    </w:p>
    <w:p w:rsidR="000C2F61" w:rsidRPr="00373DD0" w:rsidRDefault="00373DD0" w:rsidP="00E6235D">
      <w:pPr>
        <w:pStyle w:val="Caption"/>
        <w:rPr>
          <w:lang w:val="en-US"/>
        </w:rPr>
      </w:pPr>
      <w:r>
        <w:t xml:space="preserve">Gambar </w:t>
      </w:r>
      <w:r>
        <w:fldChar w:fldCharType="begin"/>
      </w:r>
      <w:r>
        <w:instrText xml:space="preserve"> SEQ Gambar \* ARABIC </w:instrText>
      </w:r>
      <w:r>
        <w:fldChar w:fldCharType="separate"/>
      </w:r>
      <w:r w:rsidR="00D53182">
        <w:t>4</w:t>
      </w:r>
      <w:r>
        <w:fldChar w:fldCharType="end"/>
      </w:r>
      <w:r>
        <w:rPr>
          <w:lang w:val="en-US"/>
        </w:rPr>
        <w:t xml:space="preserve"> Rancangan Aplikasi Web</w:t>
      </w:r>
      <w:r w:rsidR="00BD1E02">
        <w:rPr>
          <w:lang w:val="en-US"/>
        </w:rPr>
        <w:t xml:space="preserve"> Pengelolaan Informasi</w:t>
      </w:r>
      <w:r>
        <w:rPr>
          <w:lang w:val="en-US"/>
        </w:rPr>
        <w:t xml:space="preserve"> </w:t>
      </w:r>
    </w:p>
    <w:p w:rsidR="005633B9" w:rsidRDefault="005633B9" w:rsidP="00A65F94"/>
    <w:p w:rsidR="00A65F94" w:rsidRPr="00537892" w:rsidRDefault="00A65F94" w:rsidP="00A65F94">
      <w:r w:rsidRPr="00537892">
        <w:t xml:space="preserve">Dari gambar 4.56 di atas, dapat terlihat bahwa terdapat </w:t>
      </w:r>
      <w:r w:rsidR="00FD3733" w:rsidRPr="00537892">
        <w:t>3</w:t>
      </w:r>
      <w:r w:rsidRPr="00537892">
        <w:t xml:space="preserve"> buah </w:t>
      </w:r>
      <w:r w:rsidR="00CB7694" w:rsidRPr="00CB7694">
        <w:t>sistem</w:t>
      </w:r>
      <w:r w:rsidRPr="00537892">
        <w:t xml:space="preserve"> pada rencana implementasi </w:t>
      </w:r>
      <w:r w:rsidR="00FD3733" w:rsidRPr="00537892">
        <w:t xml:space="preserve">perancangan </w:t>
      </w:r>
      <w:r w:rsidR="00FD3733" w:rsidRPr="00537892">
        <w:rPr>
          <w:i/>
        </w:rPr>
        <w:t xml:space="preserve">e-Health </w:t>
      </w:r>
      <w:r w:rsidR="00FD3733" w:rsidRPr="00537892">
        <w:t>KMS</w:t>
      </w:r>
      <w:r w:rsidRPr="00537892">
        <w:t xml:space="preserve">. </w:t>
      </w:r>
      <w:r w:rsidR="008409C9">
        <w:t>Sistem</w:t>
      </w:r>
      <w:r w:rsidRPr="00537892">
        <w:t xml:space="preserve"> yang dimaksud adalah </w:t>
      </w:r>
      <w:r w:rsidR="00B275F9">
        <w:t>S</w:t>
      </w:r>
      <w:r w:rsidR="008409C9">
        <w:t>istem</w:t>
      </w:r>
      <w:r w:rsidR="00FD3733" w:rsidRPr="00537892">
        <w:t xml:space="preserve"> </w:t>
      </w:r>
      <w:r w:rsidR="00B275F9">
        <w:t>A</w:t>
      </w:r>
      <w:r w:rsidR="00FD3733" w:rsidRPr="00537892">
        <w:t>plikasi</w:t>
      </w:r>
      <w:r w:rsidR="00DA3258">
        <w:t xml:space="preserve"> </w:t>
      </w:r>
      <w:r w:rsidR="00B275F9" w:rsidRPr="00B275F9">
        <w:rPr>
          <w:i/>
        </w:rPr>
        <w:t>End-U</w:t>
      </w:r>
      <w:r w:rsidR="00DA3258" w:rsidRPr="00B275F9">
        <w:rPr>
          <w:i/>
        </w:rPr>
        <w:t>ser</w:t>
      </w:r>
      <w:r w:rsidR="00FD3733" w:rsidRPr="00537892">
        <w:t xml:space="preserve">, </w:t>
      </w:r>
      <w:r w:rsidR="002071EB">
        <w:rPr>
          <w:i/>
        </w:rPr>
        <w:t>basis data</w:t>
      </w:r>
      <w:r w:rsidR="00FD3733" w:rsidRPr="00537892">
        <w:rPr>
          <w:i/>
        </w:rPr>
        <w:t xml:space="preserve"> server, </w:t>
      </w:r>
      <w:r w:rsidRPr="00537892">
        <w:t xml:space="preserve">dan </w:t>
      </w:r>
      <w:r w:rsidR="00FD3733" w:rsidRPr="00537892">
        <w:rPr>
          <w:i/>
        </w:rPr>
        <w:t>web server</w:t>
      </w:r>
      <w:r w:rsidRPr="00537892">
        <w:t xml:space="preserve">. </w:t>
      </w:r>
      <w:r w:rsidR="00B61E61">
        <w:rPr>
          <w:lang w:val="en-US"/>
        </w:rPr>
        <w:t>Sistem ini digunakan untuk mengelola informasi oleh administrator sistem.</w:t>
      </w:r>
      <w:r w:rsidRPr="00537892">
        <w:t xml:space="preserve"> Penjelasan dari masing-masing </w:t>
      </w:r>
      <w:r w:rsidRPr="00537892">
        <w:rPr>
          <w:i/>
        </w:rPr>
        <w:t>server</w:t>
      </w:r>
      <w:r w:rsidRPr="00537892">
        <w:t xml:space="preserve"> dapat dilihat pada bagian berikut.</w:t>
      </w:r>
    </w:p>
    <w:p w:rsidR="00A65F94" w:rsidRPr="00537892" w:rsidRDefault="00A65F94" w:rsidP="00A65F94">
      <w:pPr>
        <w:numPr>
          <w:ilvl w:val="0"/>
          <w:numId w:val="14"/>
        </w:numPr>
      </w:pPr>
      <w:r w:rsidRPr="00537892">
        <w:lastRenderedPageBreak/>
        <w:t xml:space="preserve"> Aplikasi </w:t>
      </w:r>
      <w:r w:rsidR="00DA3258" w:rsidRPr="00B275F9">
        <w:rPr>
          <w:i/>
        </w:rPr>
        <w:t>End User</w:t>
      </w:r>
      <w:r w:rsidR="00DA3258">
        <w:t xml:space="preserve"> </w:t>
      </w:r>
      <w:r w:rsidRPr="00537892">
        <w:t xml:space="preserve">merupakan </w:t>
      </w:r>
      <w:r w:rsidR="008409C9" w:rsidRPr="008409C9">
        <w:t>software</w:t>
      </w:r>
      <w:r w:rsidR="008409C9">
        <w:rPr>
          <w:i/>
        </w:rPr>
        <w:t xml:space="preserve"> </w:t>
      </w:r>
      <w:r w:rsidRPr="00537892">
        <w:t>yang menyimpan algoritma</w:t>
      </w:r>
      <w:r w:rsidR="00ED2A6A">
        <w:t>, user interface,</w:t>
      </w:r>
      <w:r w:rsidRPr="00537892">
        <w:t xml:space="preserve"> atau perintah pengaksesan </w:t>
      </w:r>
      <w:r w:rsidRPr="00537892">
        <w:rPr>
          <w:i/>
        </w:rPr>
        <w:t>query</w:t>
      </w:r>
      <w:r w:rsidRPr="00537892">
        <w:t xml:space="preserve"> yang dibutuhk</w:t>
      </w:r>
      <w:r w:rsidR="00E7051C" w:rsidRPr="00537892">
        <w:t>an</w:t>
      </w:r>
      <w:r w:rsidRPr="00537892">
        <w:t xml:space="preserve">. </w:t>
      </w:r>
      <w:r w:rsidR="00ED2A6A" w:rsidRPr="00ED2A6A">
        <w:t xml:space="preserve">Aplikasi </w:t>
      </w:r>
      <w:r w:rsidRPr="00537892">
        <w:t>ini berisi algoritma-algoritma yang memiliki fungsi seperti membagi pesan</w:t>
      </w:r>
      <w:r w:rsidR="00025734" w:rsidRPr="00537892">
        <w:t xml:space="preserve"> berdasarkan tujuan pembuatan </w:t>
      </w:r>
      <w:r w:rsidR="00025734" w:rsidRPr="00537892">
        <w:rPr>
          <w:i/>
        </w:rPr>
        <w:t xml:space="preserve">e-Health </w:t>
      </w:r>
      <w:r w:rsidR="00025734" w:rsidRPr="00537892">
        <w:t>KMS</w:t>
      </w:r>
      <w:r w:rsidRPr="00537892">
        <w:t xml:space="preserve">. Selain itu juga terdapat algoritma untuk melakukan validasi </w:t>
      </w:r>
      <w:r w:rsidR="00025734" w:rsidRPr="00537892">
        <w:t>data pegawai kesehatan (baik itu dokter, tim medis, maupun pakar kesehatan)</w:t>
      </w:r>
      <w:r w:rsidRPr="00537892">
        <w:t xml:space="preserve">, memberi input kepada </w:t>
      </w:r>
      <w:r w:rsidR="002071EB">
        <w:rPr>
          <w:i/>
        </w:rPr>
        <w:t>basis data</w:t>
      </w:r>
      <w:r w:rsidRPr="00537892">
        <w:t xml:space="preserve"> yang dituju, serta algoritma dalam pemberian notifikasi tampilan pada masing-masing data yang bersangkutan.</w:t>
      </w:r>
      <w:r w:rsidR="002E509C">
        <w:t xml:space="preserve"> Aplikasi End-User dapat berup</w:t>
      </w:r>
      <w:r w:rsidR="00402429">
        <w:t xml:space="preserve">a </w:t>
      </w:r>
      <w:r w:rsidR="00D337D4">
        <w:rPr>
          <w:lang w:val="en-US"/>
        </w:rPr>
        <w:t>halaman web didalam browser internet</w:t>
      </w:r>
      <w:r w:rsidR="002E509C">
        <w:t>.</w:t>
      </w:r>
    </w:p>
    <w:p w:rsidR="00A65F94" w:rsidRPr="00537892" w:rsidRDefault="00A65F94" w:rsidP="00A65F94">
      <w:pPr>
        <w:numPr>
          <w:ilvl w:val="0"/>
          <w:numId w:val="14"/>
        </w:numPr>
        <w:rPr>
          <w:i/>
        </w:rPr>
      </w:pPr>
      <w:r w:rsidRPr="00537892">
        <w:t xml:space="preserve"> </w:t>
      </w:r>
      <w:r w:rsidR="002071EB">
        <w:rPr>
          <w:i/>
        </w:rPr>
        <w:t>Basis data</w:t>
      </w:r>
      <w:r w:rsidRPr="00537892">
        <w:rPr>
          <w:i/>
        </w:rPr>
        <w:t xml:space="preserve"> Server</w:t>
      </w:r>
      <w:r w:rsidRPr="00537892">
        <w:t xml:space="preserve"> berisi </w:t>
      </w:r>
      <w:r w:rsidR="002071EB">
        <w:rPr>
          <w:i/>
        </w:rPr>
        <w:t>basis data</w:t>
      </w:r>
      <w:r w:rsidRPr="00537892">
        <w:rPr>
          <w:i/>
        </w:rPr>
        <w:t xml:space="preserve"> </w:t>
      </w:r>
      <w:r w:rsidRPr="00537892">
        <w:t xml:space="preserve">seluruh </w:t>
      </w:r>
      <w:r w:rsidRPr="00537892">
        <w:rPr>
          <w:i/>
        </w:rPr>
        <w:t>query</w:t>
      </w:r>
      <w:r w:rsidRPr="00537892">
        <w:t xml:space="preserve"> yang dibutuhkan dalam pembangunan sistem ini. Kelas data yang dimiliki menjadi teratur dan mudah diakses untuk melakukan </w:t>
      </w:r>
      <w:r w:rsidRPr="00537892">
        <w:rPr>
          <w:i/>
        </w:rPr>
        <w:t>update</w:t>
      </w:r>
      <w:r w:rsidRPr="00537892">
        <w:t xml:space="preserve"> data. </w:t>
      </w:r>
      <w:r w:rsidR="002071EB">
        <w:rPr>
          <w:i/>
        </w:rPr>
        <w:t>Basis data</w:t>
      </w:r>
      <w:r w:rsidRPr="00537892">
        <w:rPr>
          <w:i/>
        </w:rPr>
        <w:t xml:space="preserve"> server </w:t>
      </w:r>
      <w:r w:rsidRPr="00537892">
        <w:t xml:space="preserve">ini terdapat pada Kementrian Kesehatan. Data yang disimpan pada </w:t>
      </w:r>
      <w:r w:rsidR="002071EB">
        <w:rPr>
          <w:i/>
        </w:rPr>
        <w:t>basis data</w:t>
      </w:r>
      <w:r w:rsidRPr="00537892">
        <w:t xml:space="preserve"> ini diantaranya adalah seluruh nomor </w:t>
      </w:r>
      <w:r w:rsidR="00025734" w:rsidRPr="00537892">
        <w:t>SIP dokter</w:t>
      </w:r>
      <w:r w:rsidRPr="00537892">
        <w:t xml:space="preserve">, nama, </w:t>
      </w:r>
      <w:r w:rsidR="00025734" w:rsidRPr="00537892">
        <w:t>lokasi penugasan praktik</w:t>
      </w:r>
      <w:r w:rsidRPr="00537892">
        <w:t>, dan</w:t>
      </w:r>
      <w:r w:rsidR="00025734" w:rsidRPr="00537892">
        <w:t xml:space="preserve"> nomor telepon</w:t>
      </w:r>
      <w:r w:rsidRPr="00537892">
        <w:t xml:space="preserve">, data </w:t>
      </w:r>
      <w:r w:rsidR="00025734" w:rsidRPr="00537892">
        <w:t>nama penyakit menular, penyebabnya, gejala, diagnosis, serta jenis dan dosis obat yang disarankan.</w:t>
      </w:r>
    </w:p>
    <w:p w:rsidR="000E46D2" w:rsidRDefault="00A65F94" w:rsidP="00B51969">
      <w:pPr>
        <w:numPr>
          <w:ilvl w:val="0"/>
          <w:numId w:val="14"/>
        </w:numPr>
      </w:pPr>
      <w:r w:rsidRPr="00537892">
        <w:rPr>
          <w:i/>
        </w:rPr>
        <w:t>Web Server</w:t>
      </w:r>
      <w:r w:rsidRPr="00537892">
        <w:t xml:space="preserve"> merupakan </w:t>
      </w:r>
      <w:r w:rsidRPr="00537892">
        <w:rPr>
          <w:i/>
        </w:rPr>
        <w:t>server</w:t>
      </w:r>
      <w:r w:rsidRPr="00537892">
        <w:t xml:space="preserve"> yang berfungsi untuk menguhubungkan aplikasi terhadap internet sehingga dapat diakses oleh masing-masing aplikasi </w:t>
      </w:r>
      <w:r w:rsidRPr="00537892">
        <w:rPr>
          <w:i/>
        </w:rPr>
        <w:t>desktop</w:t>
      </w:r>
      <w:r w:rsidRPr="00537892">
        <w:t xml:space="preserve"> dari Dinas Kesehatan yang terkait. Mereka dapat mengakses aplikasi ini dimana saja selama ada akses internet. Untuk menggunakan aplikasi ini, dibutuhkan </w:t>
      </w:r>
      <w:r w:rsidRPr="00537892">
        <w:rPr>
          <w:i/>
        </w:rPr>
        <w:t>log in</w:t>
      </w:r>
      <w:r w:rsidRPr="00537892">
        <w:t xml:space="preserve"> terlebih dahulu agar tidak sembarang orang dapat mengaksesnya. Untuk tampilan pada aplikasi di Dinas Kesehatan Kabupaten, akan terlihat data dari </w:t>
      </w:r>
      <w:r w:rsidR="00025734" w:rsidRPr="00537892">
        <w:t xml:space="preserve">nama penyakit menular, penyebabnya, gejala, diagnosis, dan dosis obat yang disarankan, </w:t>
      </w:r>
      <w:r w:rsidR="00025734" w:rsidRPr="00537892">
        <w:rPr>
          <w:i/>
        </w:rPr>
        <w:t>log</w:t>
      </w:r>
      <w:r w:rsidR="00025734" w:rsidRPr="00537892">
        <w:t xml:space="preserve"> siapa saja yang meng-</w:t>
      </w:r>
      <w:r w:rsidR="00025734" w:rsidRPr="00537892">
        <w:rPr>
          <w:i/>
        </w:rPr>
        <w:t xml:space="preserve">update </w:t>
      </w:r>
      <w:r w:rsidR="00025734" w:rsidRPr="00537892">
        <w:t xml:space="preserve">informasi tersebut, serta forum diskusi dalam rangka penangkapan pengetahuan tacit agar dapat diproses lebih lanjut dan didokumentasikan menjadi pengetahuan eksplisit dengan tujuan meningkatkan </w:t>
      </w:r>
      <w:r w:rsidR="00025734" w:rsidRPr="00537892">
        <w:rPr>
          <w:i/>
        </w:rPr>
        <w:t>knowledge</w:t>
      </w:r>
      <w:r w:rsidR="00025734" w:rsidRPr="00537892">
        <w:t>.</w:t>
      </w:r>
    </w:p>
    <w:p w:rsidR="0082683E" w:rsidRDefault="0082683E" w:rsidP="00B51969">
      <w:pPr>
        <w:numPr>
          <w:ilvl w:val="0"/>
          <w:numId w:val="14"/>
        </w:numPr>
      </w:pPr>
      <w:r>
        <w:t xml:space="preserve">Aplikasi web merupakan suatu aplikasi yang berjalan diatas Web Server. Aplikasi ini digunakan untuk mengelola data-data yang ada di </w:t>
      </w:r>
      <w:r w:rsidR="002071EB">
        <w:t>Basis data</w:t>
      </w:r>
      <w:r>
        <w:t xml:space="preserve"> Server. Aplikasi ini hanya dapat digunakan oleh pengguna-pengguna yang memiliki hak akses administratif.</w:t>
      </w:r>
    </w:p>
    <w:p w:rsidR="008C5778" w:rsidRPr="005633B9" w:rsidRDefault="00642DE8" w:rsidP="00642DE8">
      <w:pPr>
        <w:pStyle w:val="Heading3"/>
        <w:rPr>
          <w:lang w:val="en-US"/>
        </w:rPr>
      </w:pPr>
      <w:r w:rsidRPr="005633B9">
        <w:rPr>
          <w:bCs w:val="0"/>
          <w:lang w:val="en-US"/>
        </w:rPr>
        <w:lastRenderedPageBreak/>
        <w:t>4.</w:t>
      </w:r>
      <w:r w:rsidRPr="005633B9">
        <w:rPr>
          <w:lang w:val="en-US"/>
        </w:rPr>
        <w:t>4.2</w:t>
      </w:r>
      <w:r w:rsidRPr="005633B9">
        <w:rPr>
          <w:lang w:val="en-US"/>
        </w:rPr>
        <w:tab/>
        <w:t>Rancangan Distribusi Sistem Tanpa Koneksi Internet</w:t>
      </w:r>
    </w:p>
    <w:p w:rsidR="00642DE8" w:rsidRDefault="00642DE8" w:rsidP="00642DE8">
      <w:pPr>
        <w:pStyle w:val="ListParagraph"/>
        <w:ind w:left="0"/>
        <w:rPr>
          <w:lang w:val="en-US"/>
        </w:rPr>
      </w:pPr>
      <w:r>
        <w:rPr>
          <w:lang w:val="en-US"/>
        </w:rPr>
        <w:t>Rancangan distribusi sistem E-health Tanpa koneksi internet dijabarkan dengan gambar berikut.</w:t>
      </w:r>
    </w:p>
    <w:p w:rsidR="00E93674" w:rsidRDefault="00AE2EAB" w:rsidP="00E93674">
      <w:pPr>
        <w:pStyle w:val="ListParagraph"/>
        <w:keepNext/>
        <w:ind w:left="0"/>
        <w:jc w:val="center"/>
      </w:pPr>
      <w:r>
        <w:object w:dxaOrig="7548" w:dyaOrig="11112">
          <v:shape id="_x0000_i1029" type="#_x0000_t75" style="width:232.2pt;height:341.4pt" o:ole="">
            <v:imagedata r:id="rId14" o:title=""/>
          </v:shape>
          <o:OLEObject Type="Embed" ProgID="Visio.Drawing.15" ShapeID="_x0000_i1029" DrawAspect="Content" ObjectID="_1469139606" r:id="rId15"/>
        </w:object>
      </w:r>
    </w:p>
    <w:p w:rsidR="00642DE8" w:rsidRDefault="00E93674" w:rsidP="00E6235D">
      <w:pPr>
        <w:pStyle w:val="Caption"/>
        <w:rPr>
          <w:lang w:val="en-US"/>
        </w:rPr>
      </w:pPr>
      <w:r>
        <w:t xml:space="preserve">Gambar </w:t>
      </w:r>
      <w:r>
        <w:fldChar w:fldCharType="begin"/>
      </w:r>
      <w:r>
        <w:instrText xml:space="preserve"> SEQ Gambar \* ARABIC </w:instrText>
      </w:r>
      <w:r>
        <w:fldChar w:fldCharType="separate"/>
      </w:r>
      <w:r w:rsidR="00D53182">
        <w:t>5</w:t>
      </w:r>
      <w:r>
        <w:fldChar w:fldCharType="end"/>
      </w:r>
      <w:r>
        <w:rPr>
          <w:lang w:val="en-US"/>
        </w:rPr>
        <w:t xml:space="preserve"> Rancanganan Apliaksi Destop</w:t>
      </w:r>
    </w:p>
    <w:p w:rsidR="00A53158" w:rsidRDefault="00A53158" w:rsidP="00A53158">
      <w:pPr>
        <w:rPr>
          <w:lang w:val="en-US"/>
        </w:rPr>
      </w:pPr>
      <w:r>
        <w:rPr>
          <w:lang w:val="en-US"/>
        </w:rPr>
        <w:t xml:space="preserve">Metode distribusi aplikasi tanpa jaringan internet ini dirancang untuk digunakan di wilayah yang minim jaringan internet. Aplikasi akan dibundel dalam CD atau DVD yang berisi installer aplikasi dan </w:t>
      </w:r>
      <w:r w:rsidR="002071EB">
        <w:rPr>
          <w:lang w:val="en-US"/>
        </w:rPr>
        <w:t>basis data</w:t>
      </w:r>
      <w:r>
        <w:rPr>
          <w:lang w:val="en-US"/>
        </w:rPr>
        <w:t xml:space="preserve"> aplikasi. Kemudian setelah aplikasi tersebut terinstall di komputer, maka aplikasi akan menghubungi server pusat untuk mengecek update </w:t>
      </w:r>
      <w:r w:rsidR="002071EB">
        <w:rPr>
          <w:lang w:val="en-US"/>
        </w:rPr>
        <w:t>basis data</w:t>
      </w:r>
      <w:r>
        <w:rPr>
          <w:lang w:val="en-US"/>
        </w:rPr>
        <w:t>. Proses update tersebut akan dilakukan secara otomatis ketika komputer tersambung dengan jaringan internet.</w:t>
      </w:r>
      <w:r w:rsidR="005633B9">
        <w:rPr>
          <w:lang w:val="en-US"/>
        </w:rPr>
        <w:t xml:space="preserve"> </w:t>
      </w:r>
      <w:r w:rsidR="002071EB">
        <w:rPr>
          <w:lang w:val="en-US"/>
        </w:rPr>
        <w:t>Basis data</w:t>
      </w:r>
      <w:r w:rsidR="005633B9">
        <w:rPr>
          <w:lang w:val="en-US"/>
        </w:rPr>
        <w:t xml:space="preserve"> aplikasi akan berjalan secara otomatis di komputer dan dimatikan ketika aplikasi desktop di matikan. Proses update di informasi di server pusat akan dilakukan oleh administrator menggunakan aplikasi web seperti yang dijabarkan di bab </w:t>
      </w:r>
      <w:r w:rsidR="005633B9">
        <w:rPr>
          <w:lang w:val="en-US"/>
        </w:rPr>
        <w:fldChar w:fldCharType="begin"/>
      </w:r>
      <w:r w:rsidR="005633B9">
        <w:rPr>
          <w:lang w:val="en-US"/>
        </w:rPr>
        <w:instrText xml:space="preserve"> REF _Ref395380530 \h </w:instrText>
      </w:r>
      <w:r w:rsidR="005633B9">
        <w:rPr>
          <w:lang w:val="en-US"/>
        </w:rPr>
      </w:r>
      <w:r w:rsidR="005633B9">
        <w:rPr>
          <w:lang w:val="en-US"/>
        </w:rPr>
        <w:fldChar w:fldCharType="separate"/>
      </w:r>
      <w:r w:rsidR="005633B9">
        <w:rPr>
          <w:lang w:val="en-US"/>
        </w:rPr>
        <w:t>4.4.1 Rancangan Distribusi Sistem Menggunakan Akses Internet</w:t>
      </w:r>
      <w:r w:rsidR="005633B9">
        <w:rPr>
          <w:lang w:val="en-US"/>
        </w:rPr>
        <w:fldChar w:fldCharType="end"/>
      </w:r>
      <w:r w:rsidR="005633B9">
        <w:rPr>
          <w:lang w:val="en-US"/>
        </w:rPr>
        <w:t>.</w:t>
      </w:r>
    </w:p>
    <w:p w:rsidR="00310053" w:rsidRPr="00310053" w:rsidRDefault="00310053" w:rsidP="00310053">
      <w:pPr>
        <w:pStyle w:val="Heading3"/>
        <w:rPr>
          <w:lang w:val="en-US"/>
        </w:rPr>
      </w:pPr>
      <w:bookmarkStart w:id="12" w:name="_Toc380936253"/>
      <w:r>
        <w:lastRenderedPageBreak/>
        <w:t>4.4.3</w:t>
      </w:r>
      <w:r w:rsidRPr="00537892">
        <w:tab/>
      </w:r>
      <w:r>
        <w:rPr>
          <w:lang w:val="en-US"/>
        </w:rPr>
        <w:t>Rancangan Perangkat Lunak</w:t>
      </w:r>
    </w:p>
    <w:bookmarkEnd w:id="12"/>
    <w:p w:rsidR="008313B6" w:rsidRDefault="003574AF" w:rsidP="00310053">
      <w:r>
        <w:rPr>
          <w:lang w:val="en-US"/>
        </w:rPr>
        <w:t>Rancangan perangkat lunak E-Health dibuat berdasarkan isu-isu perancangan yang didefinisikan di bab sebelumnya.</w:t>
      </w:r>
      <w:r w:rsidR="00CC5972">
        <w:rPr>
          <w:lang w:val="en-US"/>
        </w:rPr>
        <w:t xml:space="preserve"> Pada sub-bab ini, rancangan perangkat lunak akan dijelaskan menggunakan</w:t>
      </w:r>
      <w:r>
        <w:rPr>
          <w:lang w:val="en-US"/>
        </w:rPr>
        <w:t xml:space="preserve"> </w:t>
      </w:r>
      <w:r w:rsidR="00310053" w:rsidRPr="00537892">
        <w:rPr>
          <w:i/>
        </w:rPr>
        <w:t>Data Flow Diagram</w:t>
      </w:r>
      <w:r w:rsidR="00310053" w:rsidRPr="00537892">
        <w:t xml:space="preserve"> (DFD)</w:t>
      </w:r>
      <w:r w:rsidR="0012590C">
        <w:rPr>
          <w:lang w:val="en-US"/>
        </w:rPr>
        <w:t xml:space="preserve"> yang</w:t>
      </w:r>
      <w:r w:rsidR="00310053" w:rsidRPr="00537892">
        <w:t xml:space="preserve"> menunjukkan hubungan aliran data dari masing-masing </w:t>
      </w:r>
      <w:r w:rsidR="00310053" w:rsidRPr="00537892">
        <w:rPr>
          <w:i/>
        </w:rPr>
        <w:t xml:space="preserve">stakeholder. Stakeholder </w:t>
      </w:r>
      <w:r w:rsidR="00310053" w:rsidRPr="00537892">
        <w:t xml:space="preserve">yang digambarkan pada DFD adalah Dinas Kesehatan Kota/Kabupaten, </w:t>
      </w:r>
      <w:r w:rsidR="00D35D30">
        <w:rPr>
          <w:lang w:val="en-US"/>
        </w:rPr>
        <w:t xml:space="preserve">tim tenaga medis, </w:t>
      </w:r>
      <w:r w:rsidR="00E97701">
        <w:rPr>
          <w:lang w:val="en-US"/>
        </w:rPr>
        <w:t xml:space="preserve">dan </w:t>
      </w:r>
      <w:r w:rsidR="00310053" w:rsidRPr="00537892">
        <w:t xml:space="preserve">sarana pelayanan kesehatan. </w:t>
      </w:r>
    </w:p>
    <w:p w:rsidR="008313B6" w:rsidRPr="008313B6" w:rsidRDefault="008313B6" w:rsidP="008313B6">
      <w:pPr>
        <w:pStyle w:val="Heading4"/>
        <w:rPr>
          <w:lang w:val="en-US"/>
        </w:rPr>
      </w:pPr>
      <w:r>
        <w:rPr>
          <w:lang w:val="en-US"/>
        </w:rPr>
        <w:t>4.4.3.1 Diagram Konteks</w:t>
      </w:r>
    </w:p>
    <w:p w:rsidR="00310053" w:rsidRDefault="007B4F92" w:rsidP="00310053">
      <w:r>
        <w:rPr>
          <w:lang w:val="en-US"/>
        </w:rPr>
        <w:t>Diagram K</w:t>
      </w:r>
      <w:r w:rsidR="00310053" w:rsidRPr="00537892">
        <w:t xml:space="preserve">onteks </w:t>
      </w:r>
      <w:r w:rsidRPr="00537892">
        <w:t>menggambarkan aliran data yang masuk dan keluar dilihat pada keseluruhan sistem.</w:t>
      </w:r>
      <w:r>
        <w:rPr>
          <w:lang w:val="en-US"/>
        </w:rPr>
        <w:t xml:space="preserve"> Diagram tersebut </w:t>
      </w:r>
      <w:r w:rsidR="00310053" w:rsidRPr="00537892">
        <w:t>dapat dilihat pada gambar berikut.</w:t>
      </w:r>
    </w:p>
    <w:p w:rsidR="00E6235D" w:rsidRDefault="00AE2EAB" w:rsidP="00DB6746">
      <w:pPr>
        <w:keepNext/>
        <w:jc w:val="center"/>
      </w:pPr>
      <w:r>
        <w:object w:dxaOrig="11760" w:dyaOrig="7104">
          <v:shape id="_x0000_i1028" type="#_x0000_t75" style="width:425.4pt;height:256.8pt" o:ole="">
            <v:imagedata r:id="rId16" o:title=""/>
          </v:shape>
          <o:OLEObject Type="Embed" ProgID="Visio.Drawing.15" ShapeID="_x0000_i1028" DrawAspect="Content" ObjectID="_1469139607" r:id="rId17"/>
        </w:object>
      </w:r>
    </w:p>
    <w:p w:rsidR="008313B6" w:rsidRPr="00E6235D" w:rsidRDefault="00E6235D" w:rsidP="00E6235D">
      <w:pPr>
        <w:pStyle w:val="Caption"/>
        <w:rPr>
          <w:lang w:val="en-US"/>
        </w:rPr>
      </w:pPr>
      <w:r w:rsidRPr="00E6235D">
        <w:t>Gambar</w:t>
      </w:r>
      <w:r>
        <w:t xml:space="preserve"> </w:t>
      </w:r>
      <w:r>
        <w:fldChar w:fldCharType="begin"/>
      </w:r>
      <w:r>
        <w:instrText xml:space="preserve"> SEQ Gambar \* ARABIC </w:instrText>
      </w:r>
      <w:r>
        <w:fldChar w:fldCharType="separate"/>
      </w:r>
      <w:r w:rsidR="00D53182">
        <w:t>6</w:t>
      </w:r>
      <w:r>
        <w:fldChar w:fldCharType="end"/>
      </w:r>
      <w:r>
        <w:rPr>
          <w:lang w:val="en-US"/>
        </w:rPr>
        <w:t xml:space="preserve"> Diagram Konteks Sistem E-Health</w:t>
      </w:r>
    </w:p>
    <w:p w:rsidR="00483B97" w:rsidRDefault="009A3F6B" w:rsidP="00310053">
      <w:pPr>
        <w:rPr>
          <w:lang w:val="en-US"/>
        </w:rPr>
      </w:pPr>
      <w:r>
        <w:rPr>
          <w:lang w:val="en-US"/>
        </w:rPr>
        <w:t xml:space="preserve">Digram konteks menggambarkan keterhubungan antara sistem E-Health dengan entitas-entitas eksternal yang terkait. E-Health berhubungan dengan empat entitas luar yaitu Dinas Kesehatan Kota atau Kabupaten, Saran Pelayanan, dan Tim Tenaga Medis. </w:t>
      </w:r>
      <w:r w:rsidR="00F0744C">
        <w:rPr>
          <w:lang w:val="en-US"/>
        </w:rPr>
        <w:t>Dinas Kesehatan Kota berperan sebagai administrator sistem yang mampu mengelola keseluruhan data di basis data pusat. Sedangkan Tim Tenaga Medis berperan sebagai administrator untuk data-data penyakit.</w:t>
      </w:r>
    </w:p>
    <w:p w:rsidR="009A3F6B" w:rsidRDefault="007E6B69" w:rsidP="00310053">
      <w:pPr>
        <w:rPr>
          <w:lang w:val="en-US"/>
        </w:rPr>
      </w:pPr>
      <w:r>
        <w:rPr>
          <w:lang w:val="en-US"/>
        </w:rPr>
        <w:lastRenderedPageBreak/>
        <w:t xml:space="preserve">Kemudian, Sara Pelayanan dan Tim Tenaga Medis akan mampu mengakses data notifikasi penyakit, data notifikasi update </w:t>
      </w:r>
      <w:r w:rsidR="002071EB">
        <w:rPr>
          <w:lang w:val="en-US"/>
        </w:rPr>
        <w:t>basis data</w:t>
      </w:r>
      <w:r>
        <w:rPr>
          <w:lang w:val="en-US"/>
        </w:rPr>
        <w:t xml:space="preserve"> aplikasi, dan data jejaring sosial. Untuk dapat menggunakan semua fungsi tersebut, semua stakeholder harus menginput data login terlebih dahulu baru kemudian akan otorisasi oleh sistem jika data login yang diinput benar.</w:t>
      </w:r>
      <w:r w:rsidR="00483B97">
        <w:rPr>
          <w:lang w:val="en-US"/>
        </w:rPr>
        <w:t xml:space="preserve"> Jika input data login salah, maka stakeholder tidak akan dapat menggunakan sistem.</w:t>
      </w:r>
    </w:p>
    <w:p w:rsidR="00AC0080" w:rsidRDefault="00AC0080" w:rsidP="00AC0080">
      <w:pPr>
        <w:pStyle w:val="Heading4"/>
        <w:rPr>
          <w:lang w:val="en-US"/>
        </w:rPr>
      </w:pPr>
      <w:r>
        <w:rPr>
          <w:lang w:val="en-US"/>
        </w:rPr>
        <w:t>4.4.3.</w:t>
      </w:r>
      <w:r>
        <w:rPr>
          <w:lang w:val="en-US"/>
        </w:rPr>
        <w:t>2</w:t>
      </w:r>
      <w:r>
        <w:rPr>
          <w:lang w:val="en-US"/>
        </w:rPr>
        <w:t xml:space="preserve"> </w:t>
      </w:r>
      <w:r>
        <w:rPr>
          <w:lang w:val="en-US"/>
        </w:rPr>
        <w:t>Kamus Data</w:t>
      </w:r>
    </w:p>
    <w:p w:rsidR="00AC0080" w:rsidRDefault="00AC0080" w:rsidP="00AC0080">
      <w:pPr>
        <w:rPr>
          <w:lang w:val="en-US"/>
        </w:rPr>
      </w:pPr>
      <w:r>
        <w:rPr>
          <w:lang w:val="en-US"/>
        </w:rPr>
        <w:t>Data-data yang terlibat pada sistem E-Health adalah sebagai berikut.</w:t>
      </w:r>
    </w:p>
    <w:tbl>
      <w:tblPr>
        <w:tblStyle w:val="PlainTable1"/>
        <w:tblW w:w="8403" w:type="dxa"/>
        <w:tblLook w:val="04A0" w:firstRow="1" w:lastRow="0" w:firstColumn="1" w:lastColumn="0" w:noHBand="0" w:noVBand="1"/>
      </w:tblPr>
      <w:tblGrid>
        <w:gridCol w:w="2072"/>
        <w:gridCol w:w="1410"/>
        <w:gridCol w:w="2848"/>
        <w:gridCol w:w="2073"/>
      </w:tblGrid>
      <w:tr w:rsidR="00E65348" w:rsidTr="007B4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E65348" w:rsidRDefault="00E65348" w:rsidP="00AC0080">
            <w:pPr>
              <w:rPr>
                <w:lang w:val="en-US"/>
              </w:rPr>
            </w:pPr>
            <w:r>
              <w:rPr>
                <w:lang w:val="en-US"/>
              </w:rPr>
              <w:t>Nama Data</w:t>
            </w:r>
          </w:p>
        </w:tc>
        <w:tc>
          <w:tcPr>
            <w:tcW w:w="1410" w:type="dxa"/>
          </w:tcPr>
          <w:p w:rsidR="00E65348" w:rsidRDefault="00E65348" w:rsidP="00AC0080">
            <w:pPr>
              <w:cnfStyle w:val="100000000000" w:firstRow="1" w:lastRow="0" w:firstColumn="0" w:lastColumn="0" w:oddVBand="0" w:evenVBand="0" w:oddHBand="0" w:evenHBand="0" w:firstRowFirstColumn="0" w:firstRowLastColumn="0" w:lastRowFirstColumn="0" w:lastRowLastColumn="0"/>
              <w:rPr>
                <w:lang w:val="en-US"/>
              </w:rPr>
            </w:pPr>
            <w:r>
              <w:rPr>
                <w:lang w:val="en-US"/>
              </w:rPr>
              <w:t>Jenis Data</w:t>
            </w:r>
          </w:p>
        </w:tc>
        <w:tc>
          <w:tcPr>
            <w:tcW w:w="2848" w:type="dxa"/>
          </w:tcPr>
          <w:p w:rsidR="00E65348" w:rsidRDefault="00E65348" w:rsidP="00AC0080">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c>
          <w:tcPr>
            <w:tcW w:w="2073" w:type="dxa"/>
          </w:tcPr>
          <w:p w:rsidR="00E65348" w:rsidRDefault="00B77B3B" w:rsidP="00AC0080">
            <w:pPr>
              <w:cnfStyle w:val="100000000000" w:firstRow="1" w:lastRow="0" w:firstColumn="0" w:lastColumn="0" w:oddVBand="0" w:evenVBand="0" w:oddHBand="0" w:evenHBand="0" w:firstRowFirstColumn="0" w:firstRowLastColumn="0" w:lastRowFirstColumn="0" w:lastRowLastColumn="0"/>
              <w:rPr>
                <w:lang w:val="en-US"/>
              </w:rPr>
            </w:pPr>
            <w:r>
              <w:rPr>
                <w:lang w:val="en-US"/>
              </w:rPr>
              <w:t>Tipe Data</w:t>
            </w:r>
          </w:p>
        </w:tc>
      </w:tr>
      <w:tr w:rsidR="00E65348"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D3693C" w:rsidP="00AC0080">
            <w:pPr>
              <w:rPr>
                <w:b w:val="0"/>
                <w:lang w:val="en-US"/>
              </w:rPr>
            </w:pPr>
            <w:r w:rsidRPr="00D3693C">
              <w:rPr>
                <w:b w:val="0"/>
                <w:lang w:val="en-US"/>
              </w:rPr>
              <w:t>Data Login</w:t>
            </w:r>
          </w:p>
        </w:tc>
        <w:tc>
          <w:tcPr>
            <w:tcW w:w="1410" w:type="dxa"/>
          </w:tcPr>
          <w:p w:rsidR="00E65348" w:rsidRPr="00D3693C" w:rsidRDefault="00D3693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nput</w:t>
            </w:r>
          </w:p>
        </w:tc>
        <w:tc>
          <w:tcPr>
            <w:tcW w:w="2848" w:type="dxa"/>
          </w:tcPr>
          <w:p w:rsidR="00E65348" w:rsidRPr="00D3693C" w:rsidRDefault="00D3693C" w:rsidP="00946C95">
            <w:pPr>
              <w:cnfStyle w:val="000000100000" w:firstRow="0" w:lastRow="0" w:firstColumn="0" w:lastColumn="0" w:oddVBand="0" w:evenVBand="0" w:oddHBand="1" w:evenHBand="0" w:firstRowFirstColumn="0" w:firstRowLastColumn="0" w:lastRowFirstColumn="0" w:lastRowLastColumn="0"/>
              <w:rPr>
                <w:lang w:val="en-US"/>
              </w:rPr>
            </w:pPr>
            <w:r>
              <w:rPr>
                <w:lang w:val="en-US"/>
              </w:rPr>
              <w:t>Data yang digunakan dalam proses login ke sistem</w:t>
            </w:r>
            <w:r w:rsidR="007B4F92">
              <w:rPr>
                <w:lang w:val="en-US"/>
              </w:rPr>
              <w:t xml:space="preserve">. Data Username adalah nomor </w:t>
            </w:r>
            <w:r w:rsidR="00946C95">
              <w:rPr>
                <w:lang w:val="en-US"/>
              </w:rPr>
              <w:t>nomor sip (Surat Ijin Praktek) untuk petugas kesehatan  / nama pengguna bebas. Data password akan diamankan dengan enkripsi dan salt.</w:t>
            </w:r>
          </w:p>
        </w:tc>
        <w:tc>
          <w:tcPr>
            <w:tcW w:w="2073" w:type="dxa"/>
          </w:tcPr>
          <w:p w:rsidR="00E65348" w:rsidRDefault="007B4F9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Username:</w:t>
            </w:r>
            <w:r w:rsidR="00946C95">
              <w:rPr>
                <w:lang w:val="en-US"/>
              </w:rPr>
              <w:t xml:space="preserve"> String</w:t>
            </w:r>
          </w:p>
          <w:p w:rsidR="007B4F92" w:rsidRDefault="007B4F9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Password</w:t>
            </w:r>
            <w:r w:rsidR="00946C95">
              <w:rPr>
                <w:lang w:val="en-US"/>
              </w:rPr>
              <w:t>: String.</w:t>
            </w:r>
          </w:p>
          <w:p w:rsidR="00946C95" w:rsidRPr="00D3693C" w:rsidRDefault="00946C95"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Salt: String</w:t>
            </w:r>
          </w:p>
        </w:tc>
      </w:tr>
      <w:tr w:rsidR="00E65348" w:rsidTr="007B4F92">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1822F0" w:rsidP="00AC0080">
            <w:pPr>
              <w:rPr>
                <w:b w:val="0"/>
                <w:lang w:val="en-US"/>
              </w:rPr>
            </w:pPr>
            <w:r>
              <w:rPr>
                <w:b w:val="0"/>
                <w:lang w:val="en-US"/>
              </w:rPr>
              <w:t>Data Pengguna</w:t>
            </w:r>
          </w:p>
        </w:tc>
        <w:tc>
          <w:tcPr>
            <w:tcW w:w="1410" w:type="dxa"/>
          </w:tcPr>
          <w:p w:rsidR="00E65348" w:rsidRPr="00D3693C" w:rsidRDefault="001822F0"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Input / Output</w:t>
            </w:r>
          </w:p>
        </w:tc>
        <w:tc>
          <w:tcPr>
            <w:tcW w:w="2848" w:type="dxa"/>
          </w:tcPr>
          <w:p w:rsidR="00E65348" w:rsidRPr="00D3693C" w:rsidRDefault="001822F0"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Data pengguna yang akan dapat dikelola oleh administrator sistem</w:t>
            </w:r>
            <w:r w:rsidR="00E75357">
              <w:rPr>
                <w:lang w:val="en-US"/>
              </w:rPr>
              <w:t>. Data tersebut berupa</w:t>
            </w:r>
            <w:r w:rsidR="00BD4B4C">
              <w:rPr>
                <w:lang w:val="en-US"/>
              </w:rPr>
              <w:t xml:space="preserve"> ID unik pengguna,</w:t>
            </w:r>
            <w:r w:rsidR="00E75357">
              <w:rPr>
                <w:lang w:val="en-US"/>
              </w:rPr>
              <w:t xml:space="preserve"> nama pengguna, lokasi penugasan, nomor telepon, dan role pengguna.</w:t>
            </w:r>
          </w:p>
        </w:tc>
        <w:tc>
          <w:tcPr>
            <w:tcW w:w="2073" w:type="dxa"/>
          </w:tcPr>
          <w:p w:rsidR="00B2767C" w:rsidRDefault="00B2767C"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D </w:t>
            </w:r>
            <w:r>
              <w:rPr>
                <w:lang w:val="en-US"/>
              </w:rPr>
              <w:t>Pengguna</w:t>
            </w:r>
            <w:r>
              <w:rPr>
                <w:lang w:val="en-US"/>
              </w:rPr>
              <w:t>: Angka</w:t>
            </w:r>
          </w:p>
          <w:p w:rsidR="00E65348" w:rsidRDefault="00FB72BE"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Nama: String</w:t>
            </w:r>
          </w:p>
          <w:p w:rsidR="00FB72BE" w:rsidRDefault="00FB72BE"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Lokasi Penugasan: String</w:t>
            </w:r>
          </w:p>
          <w:p w:rsidR="00FB72BE" w:rsidRDefault="00FB72BE"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No Telepon: String</w:t>
            </w:r>
          </w:p>
          <w:p w:rsidR="00FB72BE" w:rsidRPr="00D3693C" w:rsidRDefault="00FB72BE"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Role: 1 Karakter</w:t>
            </w:r>
          </w:p>
        </w:tc>
      </w:tr>
      <w:tr w:rsidR="00E65348"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C2645C" w:rsidP="00AC0080">
            <w:pPr>
              <w:rPr>
                <w:b w:val="0"/>
                <w:lang w:val="en-US"/>
              </w:rPr>
            </w:pPr>
            <w:r>
              <w:rPr>
                <w:b w:val="0"/>
                <w:lang w:val="en-US"/>
              </w:rPr>
              <w:t>Data Penyakit</w:t>
            </w:r>
          </w:p>
        </w:tc>
        <w:tc>
          <w:tcPr>
            <w:tcW w:w="1410" w:type="dxa"/>
          </w:tcPr>
          <w:p w:rsidR="00E65348" w:rsidRPr="00D3693C" w:rsidRDefault="00C2645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nput</w:t>
            </w:r>
          </w:p>
        </w:tc>
        <w:tc>
          <w:tcPr>
            <w:tcW w:w="2848" w:type="dxa"/>
          </w:tcPr>
          <w:p w:rsidR="00E65348" w:rsidRPr="00D3693C" w:rsidRDefault="00C2645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ata nama penyakit </w:t>
            </w:r>
            <w:r>
              <w:rPr>
                <w:lang w:val="en-US"/>
              </w:rPr>
              <w:t>yang akan diimput oleh adminstrator atau tim tenaga medis</w:t>
            </w:r>
            <w:r w:rsidR="000500FC">
              <w:rPr>
                <w:lang w:val="en-US"/>
              </w:rPr>
              <w:t xml:space="preserve">. Selain data </w:t>
            </w:r>
            <w:r w:rsidR="000500FC">
              <w:rPr>
                <w:lang w:val="en-US"/>
              </w:rPr>
              <w:lastRenderedPageBreak/>
              <w:t>nama penyakit, terdapat pula gambar-gambar yang merepresentasikan penyakitnya.</w:t>
            </w:r>
          </w:p>
        </w:tc>
        <w:tc>
          <w:tcPr>
            <w:tcW w:w="2073" w:type="dxa"/>
          </w:tcPr>
          <w:p w:rsidR="00E65348" w:rsidRDefault="00C2645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ama: String</w:t>
            </w:r>
          </w:p>
          <w:p w:rsidR="000500FC" w:rsidRPr="00D3693C" w:rsidRDefault="000500FC" w:rsidP="00196761">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Gambar: </w:t>
            </w:r>
            <w:r w:rsidR="00196761">
              <w:rPr>
                <w:lang w:val="en-US"/>
              </w:rPr>
              <w:t>Daftar Gambar</w:t>
            </w:r>
          </w:p>
        </w:tc>
      </w:tr>
      <w:tr w:rsidR="00E65348" w:rsidTr="007B4F92">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C2645C" w:rsidP="00AC0080">
            <w:pPr>
              <w:rPr>
                <w:b w:val="0"/>
                <w:lang w:val="en-US"/>
              </w:rPr>
            </w:pPr>
            <w:r>
              <w:rPr>
                <w:b w:val="0"/>
                <w:lang w:val="en-US"/>
              </w:rPr>
              <w:lastRenderedPageBreak/>
              <w:t>Data Penyebab Penyakit</w:t>
            </w:r>
          </w:p>
        </w:tc>
        <w:tc>
          <w:tcPr>
            <w:tcW w:w="1410" w:type="dxa"/>
          </w:tcPr>
          <w:p w:rsidR="00E65348" w:rsidRPr="00D3693C" w:rsidRDefault="00C2645C"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Input</w:t>
            </w:r>
          </w:p>
        </w:tc>
        <w:tc>
          <w:tcPr>
            <w:tcW w:w="2848" w:type="dxa"/>
          </w:tcPr>
          <w:p w:rsidR="00E65348" w:rsidRPr="00D3693C" w:rsidRDefault="00C2645C" w:rsidP="00C2645C">
            <w:pPr>
              <w:cnfStyle w:val="000000000000" w:firstRow="0" w:lastRow="0" w:firstColumn="0" w:lastColumn="0" w:oddVBand="0" w:evenVBand="0" w:oddHBand="0" w:evenHBand="0" w:firstRowFirstColumn="0" w:firstRowLastColumn="0" w:lastRowFirstColumn="0" w:lastRowLastColumn="0"/>
              <w:rPr>
                <w:lang w:val="en-US"/>
              </w:rPr>
            </w:pPr>
            <w:r>
              <w:rPr>
                <w:lang w:val="en-US"/>
              </w:rPr>
              <w:t>Data penyebab terjadinya penyakit yang akan diimput oleh adminstrator atau tim tenaga medis.</w:t>
            </w:r>
          </w:p>
        </w:tc>
        <w:tc>
          <w:tcPr>
            <w:tcW w:w="2073" w:type="dxa"/>
          </w:tcPr>
          <w:p w:rsidR="00E65348" w:rsidRPr="00D3693C" w:rsidRDefault="00C2645C"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Penyebab: String</w:t>
            </w:r>
          </w:p>
        </w:tc>
      </w:tr>
      <w:tr w:rsidR="00E65348"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C2645C" w:rsidP="00AC0080">
            <w:pPr>
              <w:rPr>
                <w:b w:val="0"/>
                <w:lang w:val="en-US"/>
              </w:rPr>
            </w:pPr>
            <w:r>
              <w:rPr>
                <w:b w:val="0"/>
                <w:lang w:val="en-US"/>
              </w:rPr>
              <w:t>Data Gejala</w:t>
            </w:r>
          </w:p>
        </w:tc>
        <w:tc>
          <w:tcPr>
            <w:tcW w:w="1410" w:type="dxa"/>
          </w:tcPr>
          <w:p w:rsidR="00E65348" w:rsidRPr="00D3693C" w:rsidRDefault="00C2645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nput</w:t>
            </w:r>
          </w:p>
        </w:tc>
        <w:tc>
          <w:tcPr>
            <w:tcW w:w="2848" w:type="dxa"/>
          </w:tcPr>
          <w:p w:rsidR="00E65348" w:rsidRPr="00D3693C" w:rsidRDefault="00C2645C"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ata gejala penyakit </w:t>
            </w:r>
            <w:r>
              <w:rPr>
                <w:lang w:val="en-US"/>
              </w:rPr>
              <w:t>yang akan diimput oleh adminstrator atau tim tenaga medis</w:t>
            </w:r>
          </w:p>
        </w:tc>
        <w:tc>
          <w:tcPr>
            <w:tcW w:w="2073" w:type="dxa"/>
          </w:tcPr>
          <w:p w:rsidR="00E65348" w:rsidRPr="00D3693C" w:rsidRDefault="00A85470"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Gejala: String</w:t>
            </w:r>
          </w:p>
        </w:tc>
      </w:tr>
      <w:tr w:rsidR="00E65348" w:rsidTr="007B4F92">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380061" w:rsidP="00AC0080">
            <w:pPr>
              <w:rPr>
                <w:b w:val="0"/>
                <w:lang w:val="en-US"/>
              </w:rPr>
            </w:pPr>
            <w:r>
              <w:rPr>
                <w:b w:val="0"/>
                <w:lang w:val="en-US"/>
              </w:rPr>
              <w:t>Data Obat</w:t>
            </w:r>
          </w:p>
        </w:tc>
        <w:tc>
          <w:tcPr>
            <w:tcW w:w="1410" w:type="dxa"/>
          </w:tcPr>
          <w:p w:rsidR="00E65348" w:rsidRPr="00D3693C" w:rsidRDefault="00380061"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Input</w:t>
            </w:r>
          </w:p>
        </w:tc>
        <w:tc>
          <w:tcPr>
            <w:tcW w:w="2848" w:type="dxa"/>
          </w:tcPr>
          <w:p w:rsidR="00E65348" w:rsidRPr="00D3693C" w:rsidRDefault="004256E5" w:rsidP="004256E5">
            <w:pPr>
              <w:cnfStyle w:val="000000000000" w:firstRow="0" w:lastRow="0" w:firstColumn="0" w:lastColumn="0" w:oddVBand="0" w:evenVBand="0" w:oddHBand="0" w:evenHBand="0" w:firstRowFirstColumn="0" w:firstRowLastColumn="0" w:lastRowFirstColumn="0" w:lastRowLastColumn="0"/>
              <w:rPr>
                <w:lang w:val="en-US"/>
              </w:rPr>
            </w:pPr>
            <w:r>
              <w:rPr>
                <w:lang w:val="en-US"/>
              </w:rPr>
              <w:t>Data informasi obat-obatan yang dibolehkan pemerintah.</w:t>
            </w:r>
          </w:p>
        </w:tc>
        <w:tc>
          <w:tcPr>
            <w:tcW w:w="2073" w:type="dxa"/>
          </w:tcPr>
          <w:p w:rsidR="00E65348" w:rsidRDefault="004256E5"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ID Obat: Angka</w:t>
            </w:r>
          </w:p>
          <w:p w:rsidR="004256E5" w:rsidRDefault="004256E5" w:rsidP="004256E5">
            <w:pPr>
              <w:cnfStyle w:val="000000000000" w:firstRow="0" w:lastRow="0" w:firstColumn="0" w:lastColumn="0" w:oddVBand="0" w:evenVBand="0" w:oddHBand="0" w:evenHBand="0" w:firstRowFirstColumn="0" w:firstRowLastColumn="0" w:lastRowFirstColumn="0" w:lastRowLastColumn="0"/>
              <w:rPr>
                <w:lang w:val="en-US"/>
              </w:rPr>
            </w:pPr>
            <w:r>
              <w:rPr>
                <w:lang w:val="en-US"/>
              </w:rPr>
              <w:t>Nama: String</w:t>
            </w:r>
          </w:p>
          <w:p w:rsidR="0086000E" w:rsidRDefault="0086000E" w:rsidP="004256E5">
            <w:pPr>
              <w:cnfStyle w:val="000000000000" w:firstRow="0" w:lastRow="0" w:firstColumn="0" w:lastColumn="0" w:oddVBand="0" w:evenVBand="0" w:oddHBand="0" w:evenHBand="0" w:firstRowFirstColumn="0" w:firstRowLastColumn="0" w:lastRowFirstColumn="0" w:lastRowLastColumn="0"/>
              <w:rPr>
                <w:lang w:val="en-US"/>
              </w:rPr>
            </w:pPr>
            <w:r>
              <w:rPr>
                <w:lang w:val="en-US"/>
              </w:rPr>
              <w:t>Keterangan: String</w:t>
            </w:r>
          </w:p>
          <w:p w:rsidR="0086000E" w:rsidRPr="00D3693C" w:rsidRDefault="0086000E" w:rsidP="004256E5">
            <w:pPr>
              <w:cnfStyle w:val="000000000000" w:firstRow="0" w:lastRow="0" w:firstColumn="0" w:lastColumn="0" w:oddVBand="0" w:evenVBand="0" w:oddHBand="0" w:evenHBand="0" w:firstRowFirstColumn="0" w:firstRowLastColumn="0" w:lastRowFirstColumn="0" w:lastRowLastColumn="0"/>
              <w:rPr>
                <w:lang w:val="en-US"/>
              </w:rPr>
            </w:pPr>
            <w:r>
              <w:rPr>
                <w:lang w:val="en-US"/>
              </w:rPr>
              <w:t>Dosis: String</w:t>
            </w:r>
          </w:p>
        </w:tc>
      </w:tr>
      <w:tr w:rsidR="00E65348"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E65348" w:rsidRPr="00D3693C" w:rsidRDefault="00CE1E52" w:rsidP="00AC0080">
            <w:pPr>
              <w:rPr>
                <w:b w:val="0"/>
                <w:lang w:val="en-US"/>
              </w:rPr>
            </w:pPr>
            <w:r>
              <w:rPr>
                <w:b w:val="0"/>
                <w:lang w:val="en-US"/>
              </w:rPr>
              <w:t>Data Penyakit Memiliki Obat</w:t>
            </w:r>
          </w:p>
        </w:tc>
        <w:tc>
          <w:tcPr>
            <w:tcW w:w="1410" w:type="dxa"/>
          </w:tcPr>
          <w:p w:rsidR="00E65348" w:rsidRPr="00D3693C" w:rsidRDefault="00CE1E5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nput</w:t>
            </w:r>
          </w:p>
        </w:tc>
        <w:tc>
          <w:tcPr>
            <w:tcW w:w="2848" w:type="dxa"/>
          </w:tcPr>
          <w:p w:rsidR="00E65348" w:rsidRPr="00D3693C" w:rsidRDefault="00CE1E5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Data informasi obat-obat yang dapat digunakan untuk menyembuhkan penyakit.</w:t>
            </w:r>
          </w:p>
        </w:tc>
        <w:tc>
          <w:tcPr>
            <w:tcW w:w="2073" w:type="dxa"/>
          </w:tcPr>
          <w:p w:rsidR="00E65348" w:rsidRDefault="00CE1E5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D Penyakit: Angka</w:t>
            </w:r>
          </w:p>
          <w:p w:rsidR="00CE1E52" w:rsidRPr="00D3693C" w:rsidRDefault="00CE1E5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ID Obat: Angka</w:t>
            </w:r>
          </w:p>
        </w:tc>
      </w:tr>
      <w:tr w:rsidR="00610187" w:rsidTr="007B4F92">
        <w:tc>
          <w:tcPr>
            <w:cnfStyle w:val="001000000000" w:firstRow="0" w:lastRow="0" w:firstColumn="1" w:lastColumn="0" w:oddVBand="0" w:evenVBand="0" w:oddHBand="0" w:evenHBand="0" w:firstRowFirstColumn="0" w:firstRowLastColumn="0" w:lastRowFirstColumn="0" w:lastRowLastColumn="0"/>
            <w:tcW w:w="2072" w:type="dxa"/>
          </w:tcPr>
          <w:p w:rsidR="00610187" w:rsidRDefault="00610187" w:rsidP="00AC0080">
            <w:pPr>
              <w:rPr>
                <w:b w:val="0"/>
                <w:lang w:val="en-US"/>
              </w:rPr>
            </w:pPr>
            <w:r>
              <w:rPr>
                <w:b w:val="0"/>
                <w:lang w:val="en-US"/>
              </w:rPr>
              <w:t>Data Pencarian Penyakit</w:t>
            </w:r>
          </w:p>
        </w:tc>
        <w:tc>
          <w:tcPr>
            <w:tcW w:w="1410" w:type="dxa"/>
          </w:tcPr>
          <w:p w:rsidR="00610187" w:rsidRDefault="00610187"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Input</w:t>
            </w:r>
          </w:p>
        </w:tc>
        <w:tc>
          <w:tcPr>
            <w:tcW w:w="2848" w:type="dxa"/>
          </w:tcPr>
          <w:p w:rsidR="00610187" w:rsidRDefault="00610187" w:rsidP="0061018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Kata kunci yang diinput oleh pengguna yang akan digunakan dalam mencari penyakit. Kata kunci ini dapat berupa nama penyakit, penyebab, </w:t>
            </w:r>
            <w:r w:rsidR="00225883">
              <w:rPr>
                <w:lang w:val="en-US"/>
              </w:rPr>
              <w:t>gejala, dan diagnosis.</w:t>
            </w:r>
          </w:p>
        </w:tc>
        <w:tc>
          <w:tcPr>
            <w:tcW w:w="2073" w:type="dxa"/>
          </w:tcPr>
          <w:p w:rsidR="00610187" w:rsidRDefault="0090032E"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Kata Kunci: String</w:t>
            </w:r>
          </w:p>
        </w:tc>
      </w:tr>
      <w:tr w:rsidR="0090032E"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90032E" w:rsidRDefault="00E37807" w:rsidP="00AC0080">
            <w:pPr>
              <w:rPr>
                <w:b w:val="0"/>
                <w:lang w:val="en-US"/>
              </w:rPr>
            </w:pPr>
            <w:r>
              <w:rPr>
                <w:b w:val="0"/>
                <w:lang w:val="en-US"/>
              </w:rPr>
              <w:lastRenderedPageBreak/>
              <w:t>Notifikasi Otoritas Hak Akses</w:t>
            </w:r>
          </w:p>
        </w:tc>
        <w:tc>
          <w:tcPr>
            <w:tcW w:w="1410" w:type="dxa"/>
          </w:tcPr>
          <w:p w:rsidR="0090032E" w:rsidRDefault="00E37807"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Output</w:t>
            </w:r>
          </w:p>
        </w:tc>
        <w:tc>
          <w:tcPr>
            <w:tcW w:w="2848" w:type="dxa"/>
          </w:tcPr>
          <w:p w:rsidR="0090032E" w:rsidRDefault="00E37807" w:rsidP="00610187">
            <w:pPr>
              <w:cnfStyle w:val="000000100000" w:firstRow="0" w:lastRow="0" w:firstColumn="0" w:lastColumn="0" w:oddVBand="0" w:evenVBand="0" w:oddHBand="1" w:evenHBand="0" w:firstRowFirstColumn="0" w:firstRowLastColumn="0" w:lastRowFirstColumn="0" w:lastRowLastColumn="0"/>
              <w:rPr>
                <w:lang w:val="en-US"/>
              </w:rPr>
            </w:pPr>
            <w:r>
              <w:rPr>
                <w:lang w:val="en-US"/>
              </w:rPr>
              <w:t>Umpan balik dari sistem yang menunjukkan proses login dan pembolehan akses berhasil.</w:t>
            </w:r>
          </w:p>
        </w:tc>
        <w:tc>
          <w:tcPr>
            <w:tcW w:w="2073" w:type="dxa"/>
          </w:tcPr>
          <w:p w:rsidR="0090032E" w:rsidRDefault="0051267A"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Otoritas: Boolean</w:t>
            </w:r>
            <w:r w:rsidR="009110AB">
              <w:rPr>
                <w:lang w:val="en-US"/>
              </w:rPr>
              <w:tab/>
            </w:r>
          </w:p>
        </w:tc>
      </w:tr>
      <w:tr w:rsidR="009110AB" w:rsidTr="007B4F92">
        <w:tc>
          <w:tcPr>
            <w:cnfStyle w:val="001000000000" w:firstRow="0" w:lastRow="0" w:firstColumn="1" w:lastColumn="0" w:oddVBand="0" w:evenVBand="0" w:oddHBand="0" w:evenHBand="0" w:firstRowFirstColumn="0" w:firstRowLastColumn="0" w:lastRowFirstColumn="0" w:lastRowLastColumn="0"/>
            <w:tcW w:w="2072" w:type="dxa"/>
          </w:tcPr>
          <w:p w:rsidR="009110AB" w:rsidRDefault="009110AB" w:rsidP="00AC0080">
            <w:pPr>
              <w:rPr>
                <w:b w:val="0"/>
                <w:lang w:val="en-US"/>
              </w:rPr>
            </w:pPr>
            <w:r>
              <w:rPr>
                <w:b w:val="0"/>
                <w:lang w:val="en-US"/>
              </w:rPr>
              <w:t>Notifikasi nama penyakit dan gejala</w:t>
            </w:r>
          </w:p>
        </w:tc>
        <w:tc>
          <w:tcPr>
            <w:tcW w:w="1410" w:type="dxa"/>
          </w:tcPr>
          <w:p w:rsidR="009110AB" w:rsidRDefault="009110AB"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Output</w:t>
            </w:r>
          </w:p>
        </w:tc>
        <w:tc>
          <w:tcPr>
            <w:tcW w:w="2848" w:type="dxa"/>
          </w:tcPr>
          <w:p w:rsidR="009110AB" w:rsidRDefault="009110AB" w:rsidP="009110AB">
            <w:pPr>
              <w:cnfStyle w:val="000000000000" w:firstRow="0" w:lastRow="0" w:firstColumn="0" w:lastColumn="0" w:oddVBand="0" w:evenVBand="0" w:oddHBand="0" w:evenHBand="0" w:firstRowFirstColumn="0" w:firstRowLastColumn="0" w:lastRowFirstColumn="0" w:lastRowLastColumn="0"/>
              <w:rPr>
                <w:lang w:val="en-US"/>
              </w:rPr>
            </w:pPr>
            <w:r>
              <w:rPr>
                <w:lang w:val="en-US"/>
              </w:rPr>
              <w:t>Hasil pencarian penyakit. Berisi nama penyakit dan gejalanya. Informasi ini merupakan penyakit dengan kecocokan tertinggi dengan input kata kunci pengguna.</w:t>
            </w:r>
          </w:p>
        </w:tc>
        <w:tc>
          <w:tcPr>
            <w:tcW w:w="2073" w:type="dxa"/>
          </w:tcPr>
          <w:p w:rsidR="009110AB" w:rsidRDefault="009110AB"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Nama: String</w:t>
            </w:r>
          </w:p>
          <w:p w:rsidR="009110AB" w:rsidRDefault="009110AB"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Gejala: String</w:t>
            </w:r>
          </w:p>
        </w:tc>
      </w:tr>
      <w:tr w:rsidR="009110AB"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9110AB" w:rsidRDefault="009110AB" w:rsidP="00AC0080">
            <w:pPr>
              <w:rPr>
                <w:b w:val="0"/>
                <w:lang w:val="en-US"/>
              </w:rPr>
            </w:pPr>
            <w:r>
              <w:rPr>
                <w:b w:val="0"/>
                <w:lang w:val="en-US"/>
              </w:rPr>
              <w:t>Notifikasi Penyakit dengan gejala mirp</w:t>
            </w:r>
          </w:p>
        </w:tc>
        <w:tc>
          <w:tcPr>
            <w:tcW w:w="1410" w:type="dxa"/>
          </w:tcPr>
          <w:p w:rsidR="009110AB" w:rsidRDefault="009110AB"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Output</w:t>
            </w:r>
          </w:p>
        </w:tc>
        <w:tc>
          <w:tcPr>
            <w:tcW w:w="2848" w:type="dxa"/>
          </w:tcPr>
          <w:p w:rsidR="009110AB" w:rsidRDefault="009110AB" w:rsidP="009110AB">
            <w:pPr>
              <w:cnfStyle w:val="000000100000" w:firstRow="0" w:lastRow="0" w:firstColumn="0" w:lastColumn="0" w:oddVBand="0" w:evenVBand="0" w:oddHBand="1" w:evenHBand="0" w:firstRowFirstColumn="0" w:firstRowLastColumn="0" w:lastRowFirstColumn="0" w:lastRowLastColumn="0"/>
              <w:rPr>
                <w:lang w:val="en-US"/>
              </w:rPr>
            </w:pPr>
            <w:r>
              <w:rPr>
                <w:lang w:val="en-US"/>
              </w:rPr>
              <w:t>Hasil pencarian penyakit namun tidak miliki kecocokan tertinggi dari kata kunci.</w:t>
            </w:r>
          </w:p>
        </w:tc>
        <w:tc>
          <w:tcPr>
            <w:tcW w:w="2073" w:type="dxa"/>
          </w:tcPr>
          <w:p w:rsidR="009110AB" w:rsidRDefault="00C744F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Nama: String</w:t>
            </w:r>
          </w:p>
          <w:p w:rsidR="00C744F2" w:rsidRDefault="00C744F2"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Gejala: String</w:t>
            </w:r>
          </w:p>
        </w:tc>
      </w:tr>
      <w:tr w:rsidR="00C744F2" w:rsidTr="007B4F92">
        <w:tc>
          <w:tcPr>
            <w:cnfStyle w:val="001000000000" w:firstRow="0" w:lastRow="0" w:firstColumn="1" w:lastColumn="0" w:oddVBand="0" w:evenVBand="0" w:oddHBand="0" w:evenHBand="0" w:firstRowFirstColumn="0" w:firstRowLastColumn="0" w:lastRowFirstColumn="0" w:lastRowLastColumn="0"/>
            <w:tcW w:w="2072" w:type="dxa"/>
          </w:tcPr>
          <w:p w:rsidR="00C744F2" w:rsidRDefault="002071EB" w:rsidP="00AC0080">
            <w:pPr>
              <w:rPr>
                <w:b w:val="0"/>
                <w:lang w:val="en-US"/>
              </w:rPr>
            </w:pPr>
            <w:r w:rsidRPr="002071EB">
              <w:rPr>
                <w:b w:val="0"/>
                <w:lang w:val="en-US"/>
              </w:rPr>
              <w:t xml:space="preserve">Notifikasi Update </w:t>
            </w:r>
            <w:r>
              <w:rPr>
                <w:b w:val="0"/>
                <w:lang w:val="en-US"/>
              </w:rPr>
              <w:t>basis data</w:t>
            </w:r>
            <w:r w:rsidRPr="002071EB">
              <w:rPr>
                <w:b w:val="0"/>
                <w:lang w:val="en-US"/>
              </w:rPr>
              <w:t xml:space="preserve"> aplikasi desktop</w:t>
            </w:r>
          </w:p>
        </w:tc>
        <w:tc>
          <w:tcPr>
            <w:tcW w:w="1410" w:type="dxa"/>
          </w:tcPr>
          <w:p w:rsidR="00C744F2" w:rsidRDefault="002071EB"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Output</w:t>
            </w:r>
          </w:p>
        </w:tc>
        <w:tc>
          <w:tcPr>
            <w:tcW w:w="2848" w:type="dxa"/>
          </w:tcPr>
          <w:p w:rsidR="00C744F2" w:rsidRDefault="002071EB" w:rsidP="009110AB">
            <w:pPr>
              <w:cnfStyle w:val="000000000000" w:firstRow="0" w:lastRow="0" w:firstColumn="0" w:lastColumn="0" w:oddVBand="0" w:evenVBand="0" w:oddHBand="0" w:evenHBand="0" w:firstRowFirstColumn="0" w:firstRowLastColumn="0" w:lastRowFirstColumn="0" w:lastRowLastColumn="0"/>
              <w:rPr>
                <w:lang w:val="en-US"/>
              </w:rPr>
            </w:pPr>
            <w:r>
              <w:rPr>
                <w:lang w:val="en-US"/>
              </w:rPr>
              <w:t>Pesan bahwa terdapat update basis data sistem.</w:t>
            </w:r>
          </w:p>
        </w:tc>
        <w:tc>
          <w:tcPr>
            <w:tcW w:w="2073" w:type="dxa"/>
          </w:tcPr>
          <w:p w:rsidR="00FC05D4" w:rsidRDefault="00FC05D4"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Terakhir Update: Tanggal – jam – menit – detik.</w:t>
            </w:r>
          </w:p>
          <w:p w:rsidR="00C744F2" w:rsidRDefault="002071EB"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Update: Boolean</w:t>
            </w:r>
          </w:p>
          <w:p w:rsidR="008D49C4" w:rsidRDefault="008D49C4" w:rsidP="00AC0080">
            <w:pPr>
              <w:cnfStyle w:val="000000000000" w:firstRow="0" w:lastRow="0" w:firstColumn="0" w:lastColumn="0" w:oddVBand="0" w:evenVBand="0" w:oddHBand="0" w:evenHBand="0" w:firstRowFirstColumn="0" w:firstRowLastColumn="0" w:lastRowFirstColumn="0" w:lastRowLastColumn="0"/>
              <w:rPr>
                <w:lang w:val="en-US"/>
              </w:rPr>
            </w:pPr>
            <w:r>
              <w:rPr>
                <w:lang w:val="en-US"/>
              </w:rPr>
              <w:t>Log Aplikasi: Data operasi basis data yaitu insert – update – delete.</w:t>
            </w:r>
          </w:p>
        </w:tc>
      </w:tr>
      <w:tr w:rsidR="002071EB" w:rsidTr="007B4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2071EB" w:rsidRPr="00EC4C08" w:rsidRDefault="00EC4C08" w:rsidP="00EC4C08">
            <w:pPr>
              <w:rPr>
                <w:b w:val="0"/>
                <w:lang w:val="en-US"/>
              </w:rPr>
            </w:pPr>
            <w:r w:rsidRPr="00EC4C08">
              <w:rPr>
                <w:b w:val="0"/>
                <w:lang w:val="en-US"/>
              </w:rPr>
              <w:t>Jejaring</w:t>
            </w:r>
            <w:r>
              <w:rPr>
                <w:b w:val="0"/>
                <w:lang w:val="en-US"/>
              </w:rPr>
              <w:t xml:space="preserve"> Sosial</w:t>
            </w:r>
          </w:p>
        </w:tc>
        <w:tc>
          <w:tcPr>
            <w:tcW w:w="1410" w:type="dxa"/>
          </w:tcPr>
          <w:p w:rsidR="002071EB" w:rsidRDefault="00EC4C08"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Ouput</w:t>
            </w:r>
          </w:p>
        </w:tc>
        <w:tc>
          <w:tcPr>
            <w:tcW w:w="2848" w:type="dxa"/>
          </w:tcPr>
          <w:p w:rsidR="002071EB" w:rsidRDefault="00EC4C08" w:rsidP="009110AB">
            <w:pPr>
              <w:cnfStyle w:val="000000100000" w:firstRow="0" w:lastRow="0" w:firstColumn="0" w:lastColumn="0" w:oddVBand="0" w:evenVBand="0" w:oddHBand="1" w:evenHBand="0" w:firstRowFirstColumn="0" w:firstRowLastColumn="0" w:lastRowFirstColumn="0" w:lastRowLastColumn="0"/>
              <w:rPr>
                <w:lang w:val="en-US"/>
              </w:rPr>
            </w:pPr>
            <w:r>
              <w:rPr>
                <w:lang w:val="en-US"/>
              </w:rPr>
              <w:t>Informasi update dari tim tenaga medis mengenai topik-topik kesehatan</w:t>
            </w:r>
          </w:p>
        </w:tc>
        <w:tc>
          <w:tcPr>
            <w:tcW w:w="2073" w:type="dxa"/>
          </w:tcPr>
          <w:p w:rsidR="002071EB" w:rsidRDefault="00EC4C08" w:rsidP="00AC0080">
            <w:pPr>
              <w:cnfStyle w:val="000000100000" w:firstRow="0" w:lastRow="0" w:firstColumn="0" w:lastColumn="0" w:oddVBand="0" w:evenVBand="0" w:oddHBand="1" w:evenHBand="0" w:firstRowFirstColumn="0" w:firstRowLastColumn="0" w:lastRowFirstColumn="0" w:lastRowLastColumn="0"/>
              <w:rPr>
                <w:lang w:val="en-US"/>
              </w:rPr>
            </w:pPr>
            <w:r>
              <w:rPr>
                <w:lang w:val="en-US"/>
              </w:rPr>
              <w:t>Status: String</w:t>
            </w:r>
          </w:p>
        </w:tc>
      </w:tr>
    </w:tbl>
    <w:p w:rsidR="00AC0080" w:rsidRPr="009A3F6B" w:rsidRDefault="00AC0080" w:rsidP="00310053">
      <w:pPr>
        <w:rPr>
          <w:lang w:val="en-US"/>
        </w:rPr>
      </w:pPr>
    </w:p>
    <w:p w:rsidR="00AE2EAB" w:rsidRDefault="00AE2EAB">
      <w:pPr>
        <w:spacing w:after="0" w:line="240" w:lineRule="auto"/>
        <w:jc w:val="left"/>
        <w:rPr>
          <w:rFonts w:asciiTheme="majorHAnsi" w:eastAsiaTheme="majorEastAsia" w:hAnsiTheme="majorHAnsi" w:cstheme="majorBidi"/>
          <w:i/>
          <w:iCs/>
          <w:color w:val="365F91" w:themeColor="accent1" w:themeShade="BF"/>
          <w:lang w:val="en-US"/>
        </w:rPr>
      </w:pPr>
      <w:r>
        <w:rPr>
          <w:lang w:val="en-US"/>
        </w:rPr>
        <w:br w:type="page"/>
      </w:r>
    </w:p>
    <w:p w:rsidR="00310053" w:rsidRDefault="002A6DD4" w:rsidP="008313B6">
      <w:pPr>
        <w:pStyle w:val="Heading4"/>
        <w:rPr>
          <w:lang w:val="en-US"/>
        </w:rPr>
      </w:pPr>
      <w:r>
        <w:rPr>
          <w:lang w:val="en-US"/>
        </w:rPr>
        <w:lastRenderedPageBreak/>
        <w:t>4.4.3.2</w:t>
      </w:r>
      <w:r w:rsidR="008313B6">
        <w:tab/>
      </w:r>
      <w:r w:rsidR="003A1C72">
        <w:rPr>
          <w:lang w:val="en-US"/>
        </w:rPr>
        <w:t>Login administrator dan pengguna biasa</w:t>
      </w:r>
    </w:p>
    <w:p w:rsidR="00DB6746" w:rsidRPr="00DB6746" w:rsidRDefault="00DB6746" w:rsidP="00DB6746">
      <w:pPr>
        <w:rPr>
          <w:lang w:val="en-US"/>
        </w:rPr>
      </w:pPr>
      <w:r>
        <w:rPr>
          <w:lang w:val="en-US"/>
        </w:rPr>
        <w:t>Berikut ini adalah diagram data flow pada proses login administrator dan pengguna biasa.</w:t>
      </w:r>
    </w:p>
    <w:p w:rsidR="00A672B9" w:rsidRDefault="009A7154" w:rsidP="00A672B9">
      <w:pPr>
        <w:keepNext/>
        <w:jc w:val="center"/>
      </w:pPr>
      <w:r>
        <w:object w:dxaOrig="10513" w:dyaOrig="7249">
          <v:shape id="_x0000_i1031" type="#_x0000_t75" style="width:414.6pt;height:286.2pt" o:ole="">
            <v:imagedata r:id="rId18" o:title=""/>
          </v:shape>
          <o:OLEObject Type="Embed" ProgID="Visio.Drawing.15" ShapeID="_x0000_i1031" DrawAspect="Content" ObjectID="_1469139608" r:id="rId19"/>
        </w:object>
      </w:r>
    </w:p>
    <w:p w:rsidR="00875F4D" w:rsidRDefault="00A672B9" w:rsidP="00A672B9">
      <w:pPr>
        <w:pStyle w:val="Caption"/>
        <w:rPr>
          <w:lang w:val="en-US"/>
        </w:rPr>
      </w:pPr>
      <w:r>
        <w:t xml:space="preserve">Gambar </w:t>
      </w:r>
      <w:r>
        <w:fldChar w:fldCharType="begin"/>
      </w:r>
      <w:r>
        <w:instrText xml:space="preserve"> SEQ Gambar \* ARABIC </w:instrText>
      </w:r>
      <w:r>
        <w:fldChar w:fldCharType="separate"/>
      </w:r>
      <w:r w:rsidR="00D53182">
        <w:t>7</w:t>
      </w:r>
      <w:r>
        <w:fldChar w:fldCharType="end"/>
      </w:r>
      <w:r>
        <w:rPr>
          <w:lang w:val="en-US"/>
        </w:rPr>
        <w:t xml:space="preserve"> Diagram Proses Login Pengguna</w:t>
      </w:r>
    </w:p>
    <w:p w:rsidR="009A7154" w:rsidRPr="009A7154" w:rsidRDefault="009A7154" w:rsidP="009A7154">
      <w:pPr>
        <w:rPr>
          <w:lang w:val="en-US"/>
        </w:rPr>
      </w:pPr>
    </w:p>
    <w:p w:rsidR="00310053" w:rsidRDefault="00A672B9" w:rsidP="00A672B9">
      <w:pPr>
        <w:rPr>
          <w:lang w:val="en-US"/>
        </w:rPr>
      </w:pPr>
      <w:r>
        <w:rPr>
          <w:lang w:val="en-US"/>
        </w:rPr>
        <w:t xml:space="preserve">Pada gambar diatas, pengguna melakukan proses autentikasi dengan menginput username dan password. Setelah mengimput, sistem akan menyamakan username dan password yang diinput oleh pengguna </w:t>
      </w:r>
      <w:r w:rsidR="00960948">
        <w:rPr>
          <w:lang w:val="en-US"/>
        </w:rPr>
        <w:t>dengan username dan password yang ada di data store Login. Jika username dan passwordnya benar, maka pengguna akan memiliki hak akses dan ro</w:t>
      </w:r>
      <w:r w:rsidR="009A7154">
        <w:rPr>
          <w:lang w:val="en-US"/>
        </w:rPr>
        <w:t>le sesuai dengan yang tercantum</w:t>
      </w:r>
      <w:r w:rsidR="00960948">
        <w:rPr>
          <w:lang w:val="en-US"/>
        </w:rPr>
        <w:t xml:space="preserve"> di data pengguna.</w:t>
      </w:r>
      <w:r w:rsidR="009A7154">
        <w:rPr>
          <w:lang w:val="en-US"/>
        </w:rPr>
        <w:t xml:space="preserve"> Data Role tersebut akan digunakan untuk mengecek apakah pengguna dapat menggunakan fitur yang diperbolehkan sesuai dengan hak aksesnya atau tidak.</w:t>
      </w:r>
    </w:p>
    <w:p w:rsidR="003328F2" w:rsidRDefault="003328F2">
      <w:pPr>
        <w:spacing w:after="0" w:line="240" w:lineRule="auto"/>
        <w:jc w:val="left"/>
        <w:rPr>
          <w:lang w:val="en-US"/>
        </w:rPr>
      </w:pPr>
      <w:r>
        <w:rPr>
          <w:lang w:val="en-US"/>
        </w:rPr>
        <w:br w:type="page"/>
      </w:r>
    </w:p>
    <w:p w:rsidR="003328F2" w:rsidRPr="00E964D3" w:rsidRDefault="00E964D3" w:rsidP="00E964D3">
      <w:pPr>
        <w:pStyle w:val="Heading4"/>
        <w:rPr>
          <w:lang w:val="en-US"/>
        </w:rPr>
      </w:pPr>
      <w:r>
        <w:rPr>
          <w:lang w:val="en-US"/>
        </w:rPr>
        <w:lastRenderedPageBreak/>
        <w:t>4.4.3.</w:t>
      </w:r>
      <w:r>
        <w:rPr>
          <w:lang w:val="en-US"/>
        </w:rPr>
        <w:t xml:space="preserve">3 </w:t>
      </w:r>
      <w:r>
        <w:rPr>
          <w:lang w:val="en-US"/>
        </w:rPr>
        <w:t>Pengelolaan</w:t>
      </w:r>
      <w:r w:rsidRPr="00537892">
        <w:t xml:space="preserve"> data </w:t>
      </w:r>
      <w:r>
        <w:rPr>
          <w:lang w:val="en-US"/>
        </w:rPr>
        <w:t>Pengguna</w:t>
      </w:r>
    </w:p>
    <w:p w:rsidR="00E964D3" w:rsidRDefault="00E964D3" w:rsidP="00E964D3">
      <w:pPr>
        <w:rPr>
          <w:lang w:val="en-US"/>
        </w:rPr>
      </w:pPr>
      <w:r>
        <w:rPr>
          <w:lang w:val="en-US"/>
        </w:rPr>
        <w:t xml:space="preserve">Berikut ini adalah diagram pada proses pengelolaan data pengguna. </w:t>
      </w:r>
    </w:p>
    <w:p w:rsidR="00E964D3" w:rsidRDefault="00E964D3" w:rsidP="00E964D3">
      <w:pPr>
        <w:keepNext/>
        <w:jc w:val="center"/>
      </w:pPr>
      <w:r>
        <w:object w:dxaOrig="9841" w:dyaOrig="6985">
          <v:shape id="_x0000_i1032" type="#_x0000_t75" style="width:414.6pt;height:294.6pt" o:ole="">
            <v:imagedata r:id="rId20" o:title=""/>
          </v:shape>
          <o:OLEObject Type="Embed" ProgID="Visio.Drawing.15" ShapeID="_x0000_i1032" DrawAspect="Content" ObjectID="_1469139609" r:id="rId21"/>
        </w:object>
      </w:r>
    </w:p>
    <w:p w:rsidR="00E964D3" w:rsidRDefault="00E964D3" w:rsidP="00E964D3">
      <w:pPr>
        <w:pStyle w:val="Caption"/>
        <w:rPr>
          <w:lang w:val="en-US"/>
        </w:rPr>
      </w:pPr>
      <w:r>
        <w:t xml:space="preserve">Gambar </w:t>
      </w:r>
      <w:r>
        <w:fldChar w:fldCharType="begin"/>
      </w:r>
      <w:r>
        <w:instrText xml:space="preserve"> SEQ Gambar \* ARABIC </w:instrText>
      </w:r>
      <w:r>
        <w:fldChar w:fldCharType="separate"/>
      </w:r>
      <w:r w:rsidR="00D53182">
        <w:t>8</w:t>
      </w:r>
      <w:r>
        <w:fldChar w:fldCharType="end"/>
      </w:r>
      <w:r>
        <w:rPr>
          <w:lang w:val="en-US"/>
        </w:rPr>
        <w:t xml:space="preserve"> Data Flow Pengelolaan Pengguna</w:t>
      </w:r>
    </w:p>
    <w:p w:rsidR="00FC64A8" w:rsidRPr="00FC64A8" w:rsidRDefault="00FC64A8" w:rsidP="00FC64A8">
      <w:pPr>
        <w:rPr>
          <w:lang w:val="en-US"/>
        </w:rPr>
      </w:pPr>
    </w:p>
    <w:p w:rsidR="00862AAB" w:rsidRDefault="00E964D3" w:rsidP="00E964D3">
      <w:pPr>
        <w:rPr>
          <w:lang w:val="en-US"/>
        </w:rPr>
      </w:pPr>
      <w:r>
        <w:rPr>
          <w:lang w:val="en-US"/>
        </w:rPr>
        <w:t>Pada data gambar flow diatas, proses pengelolaan data pengguna dibagi kedalam tiga proses, yaitu input data pengguna, update data pengguna, dan hapus data pengguna. Pada proses input, pengguna a</w:t>
      </w:r>
      <w:r w:rsidR="00B27B7C">
        <w:rPr>
          <w:lang w:val="en-US"/>
        </w:rPr>
        <w:t xml:space="preserve">kan menginput data-data seperti: </w:t>
      </w:r>
      <w:r w:rsidR="00B27B7C" w:rsidRPr="00B27B7C">
        <w:rPr>
          <w:lang w:val="en-US"/>
        </w:rPr>
        <w:t xml:space="preserve">id, nomor_sip, password, salt, nama, lokasi_penugasan, no_telp, </w:t>
      </w:r>
      <w:r w:rsidR="00B27B7C">
        <w:rPr>
          <w:lang w:val="en-US"/>
        </w:rPr>
        <w:t xml:space="preserve">dan </w:t>
      </w:r>
      <w:r w:rsidR="00B27B7C" w:rsidRPr="00B27B7C">
        <w:rPr>
          <w:lang w:val="en-US"/>
        </w:rPr>
        <w:t>role</w:t>
      </w:r>
      <w:r w:rsidR="00B27B7C">
        <w:rPr>
          <w:lang w:val="en-US"/>
        </w:rPr>
        <w:t>. Kemudian data akan divalidasi dan jika validasi sukses akan disimpan di Data Store P</w:t>
      </w:r>
      <w:r w:rsidR="0041223E">
        <w:rPr>
          <w:lang w:val="en-US"/>
        </w:rPr>
        <w:t>engguna. Proses kedua adalah proses update data pengguna. Pada proses ini, pengguna akan menginput data yang akan diubah dan akan diubah di data store pengguna sesuai dengan id pengguna yang diinput pengguna. Pada proses terakhir, yaitu hapus pengguna, pengguna akan menginput id pengguna yang kemudian akan digunakan untuk menghapus data pengguna sesuai id tersebut.</w:t>
      </w:r>
    </w:p>
    <w:p w:rsidR="00862AAB" w:rsidRDefault="00862AAB" w:rsidP="00862AAB">
      <w:pPr>
        <w:rPr>
          <w:lang w:val="en-US"/>
        </w:rPr>
      </w:pPr>
      <w:r>
        <w:rPr>
          <w:lang w:val="en-US"/>
        </w:rPr>
        <w:br w:type="page"/>
      </w:r>
    </w:p>
    <w:p w:rsidR="005E52F0" w:rsidRDefault="005E52F0" w:rsidP="005E52F0">
      <w:pPr>
        <w:pStyle w:val="Heading4"/>
        <w:rPr>
          <w:lang w:val="en-US"/>
        </w:rPr>
      </w:pPr>
      <w:r>
        <w:rPr>
          <w:lang w:val="en-US"/>
        </w:rPr>
        <w:lastRenderedPageBreak/>
        <w:t>4.4.3.</w:t>
      </w:r>
      <w:r>
        <w:rPr>
          <w:lang w:val="en-US"/>
        </w:rPr>
        <w:t>4</w:t>
      </w:r>
      <w:r>
        <w:rPr>
          <w:lang w:val="en-US"/>
        </w:rPr>
        <w:t xml:space="preserve"> Pengelolaan</w:t>
      </w:r>
      <w:r w:rsidRPr="00537892">
        <w:t xml:space="preserve"> </w:t>
      </w:r>
      <w:r w:rsidR="004E52DC">
        <w:rPr>
          <w:lang w:val="en-US"/>
        </w:rPr>
        <w:t>D</w:t>
      </w:r>
      <w:r w:rsidRPr="00537892">
        <w:t xml:space="preserve">ata </w:t>
      </w:r>
      <w:r>
        <w:rPr>
          <w:lang w:val="en-US"/>
        </w:rPr>
        <w:t>Penyakit dan Obat</w:t>
      </w:r>
    </w:p>
    <w:p w:rsidR="005E52F0" w:rsidRDefault="00EC0953" w:rsidP="005E52F0">
      <w:pPr>
        <w:rPr>
          <w:lang w:val="en-US"/>
        </w:rPr>
      </w:pPr>
      <w:r>
        <w:rPr>
          <w:lang w:val="en-US"/>
        </w:rPr>
        <w:t>Berikut ini adalah data flot dari proses pengelolaan data penyakit dan obat.</w:t>
      </w:r>
    </w:p>
    <w:p w:rsidR="00EC0953" w:rsidRPr="009A3451" w:rsidRDefault="009B3F48" w:rsidP="00562AC4">
      <w:pPr>
        <w:keepNext/>
        <w:jc w:val="center"/>
        <w:rPr>
          <w:lang w:val="en-US"/>
        </w:rPr>
      </w:pPr>
      <w:r>
        <w:object w:dxaOrig="15048" w:dyaOrig="15132">
          <v:shape id="_x0000_i1033" type="#_x0000_t75" style="width:430.2pt;height:433.8pt" o:ole="">
            <v:imagedata r:id="rId22" o:title=""/>
          </v:shape>
          <o:OLEObject Type="Embed" ProgID="Visio.Drawing.15" ShapeID="_x0000_i1033" DrawAspect="Content" ObjectID="_1469139610" r:id="rId23"/>
        </w:object>
      </w:r>
      <w:r w:rsidR="009A3451">
        <w:rPr>
          <w:lang w:val="en-US"/>
        </w:rPr>
        <w:t>s</w:t>
      </w:r>
    </w:p>
    <w:p w:rsidR="00EC0953" w:rsidRPr="00EC0953" w:rsidRDefault="00EC0953" w:rsidP="00EC0953">
      <w:pPr>
        <w:pStyle w:val="Caption"/>
        <w:rPr>
          <w:lang w:val="en-US"/>
        </w:rPr>
      </w:pPr>
      <w:r>
        <w:t xml:space="preserve">Gambar </w:t>
      </w:r>
      <w:r>
        <w:fldChar w:fldCharType="begin"/>
      </w:r>
      <w:r>
        <w:instrText xml:space="preserve"> SEQ Gambar \* ARABIC </w:instrText>
      </w:r>
      <w:r>
        <w:fldChar w:fldCharType="separate"/>
      </w:r>
      <w:r w:rsidR="00D53182">
        <w:t>9</w:t>
      </w:r>
      <w:r>
        <w:fldChar w:fldCharType="end"/>
      </w:r>
      <w:r>
        <w:rPr>
          <w:lang w:val="en-US"/>
        </w:rPr>
        <w:t xml:space="preserve"> Data Flow </w:t>
      </w:r>
      <w:r w:rsidR="00562AC4" w:rsidRPr="00562AC4">
        <w:rPr>
          <w:lang w:val="en-US"/>
        </w:rPr>
        <w:t>pengelolaan data penyakit dan obat</w:t>
      </w:r>
    </w:p>
    <w:p w:rsidR="00EC0953" w:rsidRDefault="00EC0953" w:rsidP="005E52F0">
      <w:pPr>
        <w:rPr>
          <w:lang w:val="en-US"/>
        </w:rPr>
      </w:pPr>
      <w:r>
        <w:rPr>
          <w:lang w:val="en-US"/>
        </w:rPr>
        <w:t xml:space="preserve">Pada </w:t>
      </w:r>
      <w:r w:rsidR="00562AC4">
        <w:rPr>
          <w:lang w:val="en-US"/>
        </w:rPr>
        <w:t xml:space="preserve">gambar diatas, proses dibagi kedalam 3 kelompok proses, yaitu pengelolaan penyakit, pengelolaan obat, dan pengelolaan penyakit memiliki obat. Pada proses pertama, data </w:t>
      </w:r>
      <w:r w:rsidR="00027691">
        <w:rPr>
          <w:lang w:val="en-US"/>
        </w:rPr>
        <w:t>penyakit</w:t>
      </w:r>
      <w:r w:rsidR="00562AC4">
        <w:rPr>
          <w:lang w:val="en-US"/>
        </w:rPr>
        <w:t xml:space="preserve"> dikelola melalui proses input penyakit, ubah penyakit, dan hapus penyakit. Setiap proses tersebut akan berhubungan dengan data store penyakit. </w:t>
      </w:r>
      <w:r w:rsidR="00562AC4">
        <w:rPr>
          <w:lang w:val="en-US"/>
        </w:rPr>
        <w:t xml:space="preserve">Pada proses </w:t>
      </w:r>
      <w:r w:rsidR="00562AC4">
        <w:rPr>
          <w:lang w:val="en-US"/>
        </w:rPr>
        <w:t>kedua</w:t>
      </w:r>
      <w:r w:rsidR="00562AC4">
        <w:rPr>
          <w:lang w:val="en-US"/>
        </w:rPr>
        <w:t xml:space="preserve">, data obat dikelola melalui proses input </w:t>
      </w:r>
      <w:r w:rsidR="0009792E">
        <w:rPr>
          <w:lang w:val="en-US"/>
        </w:rPr>
        <w:t>obat</w:t>
      </w:r>
      <w:r w:rsidR="00562AC4">
        <w:rPr>
          <w:lang w:val="en-US"/>
        </w:rPr>
        <w:t xml:space="preserve">, ubah </w:t>
      </w:r>
      <w:r w:rsidR="0009792E">
        <w:rPr>
          <w:lang w:val="en-US"/>
        </w:rPr>
        <w:t>obat</w:t>
      </w:r>
      <w:r w:rsidR="00562AC4">
        <w:rPr>
          <w:lang w:val="en-US"/>
        </w:rPr>
        <w:t xml:space="preserve">, dan hapus </w:t>
      </w:r>
      <w:r w:rsidR="0009792E">
        <w:rPr>
          <w:lang w:val="en-US"/>
        </w:rPr>
        <w:t>obat</w:t>
      </w:r>
      <w:r w:rsidR="00562AC4">
        <w:rPr>
          <w:lang w:val="en-US"/>
        </w:rPr>
        <w:t xml:space="preserve">. Setiap proses tersebut akan berhubungan dengan data store </w:t>
      </w:r>
      <w:r w:rsidR="0009792E">
        <w:rPr>
          <w:lang w:val="en-US"/>
        </w:rPr>
        <w:t>Obat. Proses terakhir, dilakukan pengelolaan terhadap data store penyakit memiliki obat.</w:t>
      </w:r>
    </w:p>
    <w:p w:rsidR="009A3451" w:rsidRDefault="009A3451" w:rsidP="009A3451">
      <w:pPr>
        <w:pStyle w:val="Heading4"/>
        <w:rPr>
          <w:lang w:val="en-US"/>
        </w:rPr>
      </w:pPr>
      <w:r>
        <w:rPr>
          <w:lang w:val="en-US"/>
        </w:rPr>
        <w:lastRenderedPageBreak/>
        <w:t xml:space="preserve">4.4.3.4 </w:t>
      </w:r>
      <w:r>
        <w:rPr>
          <w:lang w:val="en-US"/>
        </w:rPr>
        <w:t>Pencarian Data Penyakit</w:t>
      </w:r>
    </w:p>
    <w:p w:rsidR="00E85D3B" w:rsidRDefault="00E85D3B" w:rsidP="00E85D3B">
      <w:pPr>
        <w:rPr>
          <w:lang w:val="en-US"/>
        </w:rPr>
      </w:pPr>
      <w:r>
        <w:rPr>
          <w:lang w:val="en-US"/>
        </w:rPr>
        <w:t>Berikut ini adalah gambar dari data flow pencarian data penyakit.</w:t>
      </w:r>
    </w:p>
    <w:p w:rsidR="00E85D3B" w:rsidRDefault="007A4891" w:rsidP="007A4891">
      <w:pPr>
        <w:keepNext/>
        <w:jc w:val="center"/>
      </w:pPr>
      <w:r>
        <w:object w:dxaOrig="9984" w:dyaOrig="3744">
          <v:shape id="_x0000_i1034" type="#_x0000_t75" style="width:358.2pt;height:134.4pt" o:ole="">
            <v:imagedata r:id="rId24" o:title=""/>
          </v:shape>
          <o:OLEObject Type="Embed" ProgID="Visio.Drawing.15" ShapeID="_x0000_i1034" DrawAspect="Content" ObjectID="_1469139611" r:id="rId25"/>
        </w:object>
      </w:r>
    </w:p>
    <w:p w:rsidR="00C55829" w:rsidRPr="00C55829" w:rsidRDefault="00E85D3B" w:rsidP="00C55829">
      <w:pPr>
        <w:pStyle w:val="Caption"/>
        <w:rPr>
          <w:lang w:val="en-US"/>
        </w:rPr>
      </w:pPr>
      <w:r>
        <w:t xml:space="preserve">Gambar </w:t>
      </w:r>
      <w:r>
        <w:fldChar w:fldCharType="begin"/>
      </w:r>
      <w:r>
        <w:instrText xml:space="preserve"> SEQ Gambar \* ARABIC </w:instrText>
      </w:r>
      <w:r>
        <w:fldChar w:fldCharType="separate"/>
      </w:r>
      <w:r w:rsidR="00D53182">
        <w:t>10</w:t>
      </w:r>
      <w:r>
        <w:fldChar w:fldCharType="end"/>
      </w:r>
      <w:r>
        <w:rPr>
          <w:lang w:val="en-US"/>
        </w:rPr>
        <w:t xml:space="preserve"> Data Flow Pencarian Data Penyakit</w:t>
      </w:r>
    </w:p>
    <w:p w:rsidR="00E85D3B" w:rsidRDefault="00E85D3B" w:rsidP="00E85D3B">
      <w:pPr>
        <w:rPr>
          <w:lang w:val="en-US"/>
        </w:rPr>
      </w:pPr>
      <w:r>
        <w:rPr>
          <w:lang w:val="en-US"/>
        </w:rPr>
        <w:t xml:space="preserve">Pada gambar diatas, pengguna akan menginput kata kunci yang akan dijadikan parameter dalam pencarian ke data store penyakit. Parameter tersebut dapat berupa nama penyakit, nama_penyakit, penyebab, gejala, dan </w:t>
      </w:r>
      <w:r w:rsidRPr="00E85D3B">
        <w:rPr>
          <w:lang w:val="en-US"/>
        </w:rPr>
        <w:t>diagnosis</w:t>
      </w:r>
      <w:r>
        <w:rPr>
          <w:lang w:val="en-US"/>
        </w:rPr>
        <w:t xml:space="preserve">. Jika ditemukan, sistem akan menampilkan hasil pencarian secara berurutan sesuai dengan bobot </w:t>
      </w:r>
      <w:r w:rsidR="00E10028">
        <w:rPr>
          <w:lang w:val="en-US"/>
        </w:rPr>
        <w:t>pencariannya. Jika tidak ada hasil, akan terdapat pesan kesalahan.</w:t>
      </w:r>
    </w:p>
    <w:p w:rsidR="00C55829" w:rsidRDefault="00C55829" w:rsidP="00C55829">
      <w:pPr>
        <w:pStyle w:val="Heading4"/>
        <w:rPr>
          <w:lang w:val="en-US"/>
        </w:rPr>
      </w:pPr>
      <w:r>
        <w:rPr>
          <w:lang w:val="en-US"/>
        </w:rPr>
        <w:t>4.4.3.</w:t>
      </w:r>
      <w:r w:rsidR="00735EF7">
        <w:rPr>
          <w:lang w:val="en-US"/>
        </w:rPr>
        <w:t>5</w:t>
      </w:r>
      <w:r>
        <w:rPr>
          <w:lang w:val="en-US"/>
        </w:rPr>
        <w:t xml:space="preserve"> </w:t>
      </w:r>
      <w:r>
        <w:rPr>
          <w:lang w:val="en-US"/>
        </w:rPr>
        <w:t>Mengupdate Aplikasi Desktop</w:t>
      </w:r>
    </w:p>
    <w:p w:rsidR="00C55829" w:rsidRPr="00C55829" w:rsidRDefault="00C55829" w:rsidP="00C55829">
      <w:pPr>
        <w:rPr>
          <w:lang w:val="en-US"/>
        </w:rPr>
      </w:pPr>
      <w:r>
        <w:rPr>
          <w:lang w:val="en-US"/>
        </w:rPr>
        <w:t xml:space="preserve">Berikut ini adalah diagram proses update aplikasi </w:t>
      </w:r>
      <w:r w:rsidR="007A4891">
        <w:rPr>
          <w:lang w:val="en-US"/>
        </w:rPr>
        <w:t>desktop.</w:t>
      </w:r>
    </w:p>
    <w:p w:rsidR="007A4891" w:rsidRDefault="007A4891" w:rsidP="007A4891">
      <w:pPr>
        <w:keepNext/>
        <w:jc w:val="center"/>
      </w:pPr>
      <w:r>
        <w:object w:dxaOrig="8280" w:dyaOrig="3744">
          <v:shape id="_x0000_i1035" type="#_x0000_t75" style="width:328.8pt;height:148.8pt" o:ole="">
            <v:imagedata r:id="rId26" o:title=""/>
          </v:shape>
          <o:OLEObject Type="Embed" ProgID="Visio.Drawing.15" ShapeID="_x0000_i1035" DrawAspect="Content" ObjectID="_1469139612" r:id="rId27"/>
        </w:object>
      </w:r>
    </w:p>
    <w:p w:rsidR="00C55829" w:rsidRPr="007A4891" w:rsidRDefault="007A4891" w:rsidP="007A4891">
      <w:pPr>
        <w:pStyle w:val="Caption"/>
        <w:rPr>
          <w:lang w:val="en-US"/>
        </w:rPr>
      </w:pPr>
      <w:r>
        <w:t xml:space="preserve">Gambar </w:t>
      </w:r>
      <w:r>
        <w:fldChar w:fldCharType="begin"/>
      </w:r>
      <w:r>
        <w:instrText xml:space="preserve"> SEQ Gambar \* ARABIC </w:instrText>
      </w:r>
      <w:r>
        <w:fldChar w:fldCharType="separate"/>
      </w:r>
      <w:r w:rsidR="00D53182">
        <w:t>11</w:t>
      </w:r>
      <w:r>
        <w:fldChar w:fldCharType="end"/>
      </w:r>
      <w:r>
        <w:rPr>
          <w:lang w:val="en-US"/>
        </w:rPr>
        <w:t xml:space="preserve"> Data Flow Mengupdate Basi Data Aplikasi Desktop</w:t>
      </w:r>
    </w:p>
    <w:p w:rsidR="00E10028" w:rsidRDefault="00C55829" w:rsidP="00E85D3B">
      <w:pPr>
        <w:rPr>
          <w:lang w:val="en-US"/>
        </w:rPr>
      </w:pPr>
      <w:r>
        <w:rPr>
          <w:lang w:val="en-US"/>
        </w:rPr>
        <w:t>Pada proses tersebut,</w:t>
      </w:r>
      <w:r w:rsidR="007A4891">
        <w:rPr>
          <w:lang w:val="en-US"/>
        </w:rPr>
        <w:t xml:space="preserve"> aplikasi desktop akan secara berkala mengirimkan waktu terakhir update aplikasi ke server pusat. Kemudian waktu terakhir update tersebut akan dicocokan dengan </w:t>
      </w:r>
      <w:r w:rsidR="007759BF">
        <w:rPr>
          <w:lang w:val="en-US"/>
        </w:rPr>
        <w:t>data store log aplikasi. Jika terdapat data log yang lebih dari atau sama dengan data terkahir update, sistem akan menghasilkan script perubahan basis data desktop.</w:t>
      </w:r>
    </w:p>
    <w:p w:rsidR="00735EF7" w:rsidRDefault="00735EF7" w:rsidP="00735EF7">
      <w:pPr>
        <w:pStyle w:val="Heading4"/>
        <w:rPr>
          <w:lang w:val="en-US"/>
        </w:rPr>
      </w:pPr>
      <w:r>
        <w:rPr>
          <w:lang w:val="en-US"/>
        </w:rPr>
        <w:lastRenderedPageBreak/>
        <w:t>4.4.3.</w:t>
      </w:r>
      <w:r>
        <w:rPr>
          <w:lang w:val="en-US"/>
        </w:rPr>
        <w:t>6</w:t>
      </w:r>
      <w:r>
        <w:rPr>
          <w:lang w:val="en-US"/>
        </w:rPr>
        <w:t xml:space="preserve"> </w:t>
      </w:r>
      <w:r>
        <w:rPr>
          <w:lang w:val="en-US"/>
        </w:rPr>
        <w:t>Mengelola Jejaring Sosial</w:t>
      </w:r>
    </w:p>
    <w:p w:rsidR="00735EF7" w:rsidRPr="00E85D3B" w:rsidRDefault="00735EF7" w:rsidP="00E85D3B">
      <w:pPr>
        <w:rPr>
          <w:lang w:val="en-US"/>
        </w:rPr>
      </w:pPr>
      <w:r>
        <w:rPr>
          <w:lang w:val="en-US"/>
        </w:rPr>
        <w:t xml:space="preserve">Berikut ini adalah diagram aliran data dari </w:t>
      </w:r>
      <w:r w:rsidR="00D935CA">
        <w:rPr>
          <w:lang w:val="en-US"/>
        </w:rPr>
        <w:t>pengelolaan jejaring sosial.</w:t>
      </w:r>
    </w:p>
    <w:p w:rsidR="00D935CA" w:rsidRDefault="00D935CA" w:rsidP="00D935CA">
      <w:pPr>
        <w:keepNext/>
      </w:pPr>
      <w:r>
        <w:object w:dxaOrig="11713" w:dyaOrig="8989">
          <v:shape id="_x0000_i1036" type="#_x0000_t75" style="width:414.6pt;height:318pt" o:ole="">
            <v:imagedata r:id="rId28" o:title=""/>
          </v:shape>
          <o:OLEObject Type="Embed" ProgID="Visio.Drawing.15" ShapeID="_x0000_i1036" DrawAspect="Content" ObjectID="_1469139613" r:id="rId29"/>
        </w:object>
      </w:r>
    </w:p>
    <w:p w:rsidR="00310053" w:rsidRDefault="00D935CA" w:rsidP="00D935CA">
      <w:pPr>
        <w:pStyle w:val="Caption"/>
        <w:rPr>
          <w:lang w:val="en-US"/>
        </w:rPr>
      </w:pPr>
      <w:r>
        <w:t xml:space="preserve">Gambar </w:t>
      </w:r>
      <w:r>
        <w:fldChar w:fldCharType="begin"/>
      </w:r>
      <w:r>
        <w:instrText xml:space="preserve"> SEQ Gambar \* ARABIC </w:instrText>
      </w:r>
      <w:r>
        <w:fldChar w:fldCharType="separate"/>
      </w:r>
      <w:r w:rsidR="00D53182">
        <w:t>12</w:t>
      </w:r>
      <w:r>
        <w:fldChar w:fldCharType="end"/>
      </w:r>
      <w:r>
        <w:rPr>
          <w:lang w:val="en-US"/>
        </w:rPr>
        <w:t xml:space="preserve"> Data Flow Pengelolaan jejarin sosial</w:t>
      </w:r>
    </w:p>
    <w:p w:rsidR="00D935CA" w:rsidRDefault="00D935CA" w:rsidP="00D935CA">
      <w:pPr>
        <w:rPr>
          <w:lang w:val="en-US"/>
        </w:rPr>
      </w:pPr>
      <w:r>
        <w:rPr>
          <w:lang w:val="en-US"/>
        </w:rPr>
        <w:t>Pada gambar diatas, proses dibagi kedalam empat sub-proses yaitu: Input Jejaring Sosial, Ubah Jejaring Sosial, Hapus Jejaring Sosial, dan Langganan Jejaring Sosial. Tiga Proses awal berhubungan dengan pengelolaan data store Jejaring Sosial. Sedangkan proses terakhir berhubungan dengan data store langganan jejaring sosial.</w:t>
      </w:r>
      <w:r w:rsidR="009B3F48">
        <w:rPr>
          <w:lang w:val="en-US"/>
        </w:rPr>
        <w:t xml:space="preserve"> Pada setiap proses, pengguna akan menginput data yang akan digunakan untuk memanipulasi data store sesuai gambar diatas.</w:t>
      </w:r>
    </w:p>
    <w:p w:rsidR="00AD21D2" w:rsidRDefault="00AD21D2">
      <w:pPr>
        <w:spacing w:after="0" w:line="240" w:lineRule="auto"/>
        <w:jc w:val="left"/>
        <w:rPr>
          <w:rFonts w:asciiTheme="majorHAnsi" w:eastAsiaTheme="majorEastAsia" w:hAnsiTheme="majorHAnsi" w:cstheme="majorBidi"/>
          <w:b/>
          <w:bCs/>
          <w:color w:val="4F81BD" w:themeColor="accent1"/>
        </w:rPr>
      </w:pPr>
      <w:r>
        <w:br w:type="page"/>
      </w:r>
    </w:p>
    <w:p w:rsidR="00AE5ABB" w:rsidRDefault="00AE5ABB" w:rsidP="00AE5ABB">
      <w:pPr>
        <w:pStyle w:val="Heading3"/>
        <w:rPr>
          <w:lang w:val="en-US"/>
        </w:rPr>
      </w:pPr>
      <w:r>
        <w:lastRenderedPageBreak/>
        <w:t>4.4.3</w:t>
      </w:r>
      <w:r w:rsidRPr="00537892">
        <w:tab/>
      </w:r>
      <w:r>
        <w:rPr>
          <w:lang w:val="en-US"/>
        </w:rPr>
        <w:t>Rancangan</w:t>
      </w:r>
      <w:r w:rsidR="008C405C">
        <w:rPr>
          <w:lang w:val="en-US"/>
        </w:rPr>
        <w:t xml:space="preserve"> Skema</w:t>
      </w:r>
      <w:r>
        <w:rPr>
          <w:lang w:val="en-US"/>
        </w:rPr>
        <w:t xml:space="preserve"> </w:t>
      </w:r>
      <w:r>
        <w:rPr>
          <w:lang w:val="en-US"/>
        </w:rPr>
        <w:t>Basis Data</w:t>
      </w:r>
    </w:p>
    <w:p w:rsidR="00AE5ABB" w:rsidRPr="00AE5ABB" w:rsidRDefault="00313D87" w:rsidP="00AE5ABB">
      <w:pPr>
        <w:rPr>
          <w:lang w:val="en-US"/>
        </w:rPr>
      </w:pPr>
      <w:r>
        <w:rPr>
          <w:lang w:val="en-US"/>
        </w:rPr>
        <w:t>Berikut ini adalah gambar skema rancangan basis data aplikasi e-health.</w:t>
      </w:r>
    </w:p>
    <w:p w:rsidR="00D53182" w:rsidRDefault="00D53182" w:rsidP="00D53182">
      <w:pPr>
        <w:keepNext/>
        <w:jc w:val="left"/>
      </w:pPr>
      <w:r>
        <w:rPr>
          <w:lang w:val="en-US"/>
        </w:rPr>
        <w:drawing>
          <wp:inline distT="0" distB="0" distL="0" distR="0" wp14:anchorId="12F83B9E" wp14:editId="5813C994">
            <wp:extent cx="5508241" cy="3284220"/>
            <wp:effectExtent l="0" t="0" r="0" b="0"/>
            <wp:docPr id="1" name="Picture 1" descr="F:\htdocs\TA\e-health\database\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F:\htdocs\TA\e-health\database\datab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18297" cy="3290216"/>
                    </a:xfrm>
                    <a:prstGeom prst="rect">
                      <a:avLst/>
                    </a:prstGeom>
                    <a:noFill/>
                    <a:ln>
                      <a:noFill/>
                    </a:ln>
                  </pic:spPr>
                </pic:pic>
              </a:graphicData>
            </a:graphic>
          </wp:inline>
        </w:drawing>
      </w:r>
    </w:p>
    <w:p w:rsidR="005A2484" w:rsidRDefault="00D53182" w:rsidP="00D53182">
      <w:pPr>
        <w:pStyle w:val="Caption"/>
        <w:rPr>
          <w:lang w:val="en-US"/>
        </w:rPr>
      </w:pPr>
      <w:r>
        <w:t xml:space="preserve">Gambar </w:t>
      </w:r>
      <w:r>
        <w:fldChar w:fldCharType="begin"/>
      </w:r>
      <w:r>
        <w:instrText xml:space="preserve"> SEQ Gambar \* ARABIC </w:instrText>
      </w:r>
      <w:r>
        <w:fldChar w:fldCharType="separate"/>
      </w:r>
      <w:r>
        <w:t>13</w:t>
      </w:r>
      <w:r>
        <w:fldChar w:fldCharType="end"/>
      </w:r>
      <w:r>
        <w:rPr>
          <w:lang w:val="en-US"/>
        </w:rPr>
        <w:t xml:space="preserve"> Diagram Basis Data Aplikasi E-Health</w:t>
      </w:r>
    </w:p>
    <w:p w:rsidR="002966DF" w:rsidRDefault="00DA4D19" w:rsidP="002966DF">
      <w:pPr>
        <w:rPr>
          <w:lang w:val="en-US"/>
        </w:rPr>
      </w:pPr>
      <w:r>
        <w:rPr>
          <w:lang w:val="en-US"/>
        </w:rPr>
        <w:t xml:space="preserve">Terdapat delapan tabel yaitu: user, penyakit, gambar, obat, penyakit_has_obat, log_data, jejaring_sosial, dan langganan_jejaring_sosial. </w:t>
      </w:r>
      <w:r w:rsidR="000D7B38">
        <w:rPr>
          <w:lang w:val="en-US"/>
        </w:rPr>
        <w:t>Berikut ini penjelasan dari setiap tabel</w:t>
      </w:r>
      <w:r w:rsidR="00907049">
        <w:rPr>
          <w:lang w:val="en-US"/>
        </w:rPr>
        <w:t xml:space="preserve"> </w:t>
      </w:r>
      <w:r w:rsidR="0069757A">
        <w:rPr>
          <w:lang w:val="en-US"/>
        </w:rPr>
        <w:t>tersebut</w:t>
      </w:r>
      <w:r w:rsidR="000D7B38">
        <w:rPr>
          <w:lang w:val="en-US"/>
        </w:rPr>
        <w:t>.</w:t>
      </w:r>
    </w:p>
    <w:p w:rsidR="003B41B1" w:rsidRDefault="003B41B1" w:rsidP="003B41B1">
      <w:pPr>
        <w:pStyle w:val="Heading4"/>
        <w:rPr>
          <w:lang w:val="en-US"/>
        </w:rPr>
      </w:pPr>
      <w:r>
        <w:rPr>
          <w:lang w:val="en-US"/>
        </w:rPr>
        <w:t>4.4.3.1</w:t>
      </w:r>
      <w:r>
        <w:rPr>
          <w:lang w:val="en-US"/>
        </w:rPr>
        <w:tab/>
        <w:t>Tabel User</w:t>
      </w:r>
    </w:p>
    <w:p w:rsidR="003B41B1" w:rsidRPr="003B41B1" w:rsidRDefault="003B41B1" w:rsidP="003B41B1">
      <w:pPr>
        <w:rPr>
          <w:lang w:val="en-US"/>
        </w:rPr>
      </w:pPr>
      <w:r>
        <w:rPr>
          <w:lang w:val="en-US"/>
        </w:rPr>
        <w:t>Tabel ini berguna untuk menyimpan data pengguna dan data login. Akan digunakan dalam proses pengelolaan pengguna dan autentikasi pengguna.</w:t>
      </w:r>
    </w:p>
    <w:p w:rsidR="003B41B1" w:rsidRPr="003B41B1" w:rsidRDefault="00DA4D19" w:rsidP="003B41B1">
      <w:pPr>
        <w:pStyle w:val="Caption"/>
        <w:keepNext/>
        <w:rPr>
          <w:lang w:val="en-US"/>
        </w:rPr>
      </w:pPr>
      <w:r>
        <w:t xml:space="preserve">Tabel </w:t>
      </w:r>
      <w:r>
        <w:fldChar w:fldCharType="begin"/>
      </w:r>
      <w:r>
        <w:instrText xml:space="preserve"> SEQ Tabel \* ARABIC </w:instrText>
      </w:r>
      <w:r>
        <w:fldChar w:fldCharType="separate"/>
      </w:r>
      <w:r w:rsidR="007A7009">
        <w:t>1</w:t>
      </w:r>
      <w:r>
        <w:fldChar w:fldCharType="end"/>
      </w:r>
      <w:r>
        <w:rPr>
          <w:lang w:val="en-US"/>
        </w:rPr>
        <w:t xml:space="preserve"> </w:t>
      </w:r>
      <w:r w:rsidR="00AA3296">
        <w:rPr>
          <w:lang w:val="en-US"/>
        </w:rPr>
        <w:t xml:space="preserve">Deskripsi Tabel Basis Data </w:t>
      </w:r>
      <w:r>
        <w:rPr>
          <w:lang w:val="en-US"/>
        </w:rPr>
        <w:t>User</w:t>
      </w:r>
    </w:p>
    <w:tbl>
      <w:tblPr>
        <w:tblStyle w:val="PlainTable1"/>
        <w:tblW w:w="8359" w:type="dxa"/>
        <w:tblLook w:val="04A0" w:firstRow="1" w:lastRow="0" w:firstColumn="1" w:lastColumn="0" w:noHBand="0" w:noVBand="1"/>
      </w:tblPr>
      <w:tblGrid>
        <w:gridCol w:w="2031"/>
        <w:gridCol w:w="1336"/>
        <w:gridCol w:w="1596"/>
        <w:gridCol w:w="3396"/>
      </w:tblGrid>
      <w:tr w:rsidR="00B77B3B" w:rsidTr="00700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700163" w:rsidRDefault="00B77B3B" w:rsidP="00700163">
            <w:pPr>
              <w:jc w:val="left"/>
              <w:rPr>
                <w:rFonts w:eastAsia="Times New Roman"/>
              </w:rPr>
            </w:pPr>
            <w:r w:rsidRPr="00700163">
              <w:rPr>
                <w:rFonts w:eastAsia="Times New Roman"/>
                <w:bCs w:val="0"/>
              </w:rPr>
              <w:t>Kolom</w:t>
            </w:r>
          </w:p>
        </w:tc>
        <w:tc>
          <w:tcPr>
            <w:tcW w:w="0" w:type="auto"/>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700163">
              <w:rPr>
                <w:rStyle w:val="Strong"/>
                <w:rFonts w:eastAsia="Times New Roman"/>
                <w:b/>
              </w:rPr>
              <w:t>Tipe Data</w:t>
            </w:r>
          </w:p>
        </w:tc>
        <w:tc>
          <w:tcPr>
            <w:tcW w:w="0" w:type="auto"/>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Boleh Kosong</w:t>
            </w:r>
          </w:p>
        </w:tc>
        <w:tc>
          <w:tcPr>
            <w:tcW w:w="3396" w:type="dxa"/>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Keterangan</w:t>
            </w:r>
          </w:p>
        </w:tc>
      </w:tr>
      <w:tr w:rsidR="00B77B3B"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BD5B06" w:rsidRDefault="00B77B3B" w:rsidP="005D06DC">
            <w:pPr>
              <w:rPr>
                <w:rFonts w:eastAsia="Times New Roman"/>
                <w:b w:val="0"/>
              </w:rPr>
            </w:pPr>
            <w:r w:rsidRPr="00BD5B06">
              <w:rPr>
                <w:rStyle w:val="Strong"/>
                <w:rFonts w:eastAsia="Times New Roman"/>
                <w:b/>
                <w:i/>
                <w:iCs/>
              </w:rPr>
              <w:t>id</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2177EB" w:rsidRDefault="002177EB"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Primary Key dari tabel user. Kolom ini bersifat unik dan meningkat secara otomatis dari 1 sampai nilai maksimal dari Big Integer.</w:t>
            </w:r>
          </w:p>
        </w:tc>
      </w:tr>
      <w:tr w:rsidR="00B77B3B" w:rsidTr="002177EB">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lastRenderedPageBreak/>
              <w:t>nomor_sip</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5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1A0A6A" w:rsidRDefault="001A0A6A" w:rsidP="001A0A6A">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Diisi oleh surat ijin praktek atau name pengguna bebas</w:t>
            </w:r>
          </w:p>
        </w:tc>
      </w:tr>
      <w:tr w:rsidR="00B77B3B"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password</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varchar(6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1A0A6A" w:rsidRDefault="001A0A6A" w:rsidP="001A0A6A">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Diisi dengan password pengguna dan di encript untuk keamanan data.</w:t>
            </w:r>
          </w:p>
        </w:tc>
      </w:tr>
      <w:tr w:rsidR="00B77B3B" w:rsidTr="002177EB">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salt</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6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1A0A6A" w:rsidRDefault="001A0A6A" w:rsidP="001F28C1">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 xml:space="preserve">Digunakan untuk mengamankan password sehingga tidak mudah ditebak. Dibangkitkan secara random dan otomatis saat </w:t>
            </w:r>
            <w:r w:rsidR="001F28C1">
              <w:rPr>
                <w:rFonts w:eastAsia="Times New Roman"/>
                <w:lang w:val="en-US"/>
              </w:rPr>
              <w:t>input data pengguna</w:t>
            </w:r>
            <w:r>
              <w:rPr>
                <w:rFonts w:eastAsia="Times New Roman"/>
                <w:lang w:val="en-US"/>
              </w:rPr>
              <w:t>.</w:t>
            </w:r>
          </w:p>
        </w:tc>
      </w:tr>
      <w:tr w:rsidR="00B77B3B"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nama</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varchar(5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1C0777" w:rsidRDefault="001C0777"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Nama pengguna</w:t>
            </w:r>
          </w:p>
        </w:tc>
      </w:tr>
      <w:tr w:rsidR="00B77B3B" w:rsidTr="002177EB">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lokasi_penugasan</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50)</w:t>
            </w:r>
          </w:p>
        </w:tc>
        <w:tc>
          <w:tcPr>
            <w:tcW w:w="0" w:type="auto"/>
            <w:hideMark/>
          </w:tcPr>
          <w:p w:rsidR="00B77B3B" w:rsidRPr="001C0777"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rPr>
              <w:t>Tidak</w:t>
            </w:r>
          </w:p>
        </w:tc>
        <w:tc>
          <w:tcPr>
            <w:tcW w:w="3396" w:type="dxa"/>
            <w:hideMark/>
          </w:tcPr>
          <w:p w:rsidR="00B77B3B" w:rsidRPr="001C0777" w:rsidRDefault="001C0777"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Lokasi penugasan pengguna</w:t>
            </w:r>
          </w:p>
        </w:tc>
      </w:tr>
      <w:tr w:rsidR="00B77B3B"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no_telp</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varchar(2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Pr="001C0777" w:rsidRDefault="001C0777"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Nomor telepon pengguna</w:t>
            </w:r>
          </w:p>
        </w:tc>
      </w:tr>
      <w:tr w:rsidR="00B77B3B" w:rsidTr="002177EB">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role</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char(1)</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3396" w:type="dxa"/>
            <w:hideMark/>
          </w:tcPr>
          <w:p w:rsidR="00B77B3B" w:rsidRDefault="001C0777"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Hak akses pengguna. Rolenya dibagi ke dalam:</w:t>
            </w:r>
          </w:p>
          <w:p w:rsidR="001C0777" w:rsidRDefault="001C0777"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Dinas Kesehatan (Admin): 0</w:t>
            </w:r>
          </w:p>
          <w:p w:rsidR="001C0777" w:rsidRDefault="001C0777"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Tim Tenaga Medis: 1</w:t>
            </w:r>
          </w:p>
          <w:p w:rsidR="001C0777" w:rsidRPr="001C0777" w:rsidRDefault="001C0777"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Sarana Pelayanan: 2</w:t>
            </w:r>
          </w:p>
        </w:tc>
      </w:tr>
    </w:tbl>
    <w:p w:rsidR="00273713" w:rsidRDefault="00273713" w:rsidP="00AA3296"/>
    <w:p w:rsidR="007A5862" w:rsidRDefault="007A5862" w:rsidP="007A5862">
      <w:pPr>
        <w:pStyle w:val="Heading4"/>
        <w:rPr>
          <w:lang w:val="en-US"/>
        </w:rPr>
      </w:pPr>
      <w:r>
        <w:rPr>
          <w:lang w:val="en-US"/>
        </w:rPr>
        <w:t>4.4.3.</w:t>
      </w:r>
      <w:r w:rsidR="009105B6">
        <w:rPr>
          <w:lang w:val="en-US"/>
        </w:rPr>
        <w:t xml:space="preserve">2 </w:t>
      </w:r>
      <w:r>
        <w:rPr>
          <w:lang w:val="en-US"/>
        </w:rPr>
        <w:t xml:space="preserve">Tabel </w:t>
      </w:r>
      <w:r>
        <w:rPr>
          <w:lang w:val="en-US"/>
        </w:rPr>
        <w:t>Penyakit</w:t>
      </w:r>
    </w:p>
    <w:p w:rsidR="007A5862" w:rsidRPr="007A5862" w:rsidRDefault="007A5862" w:rsidP="00AA3296">
      <w:pPr>
        <w:rPr>
          <w:lang w:val="en-US"/>
        </w:rPr>
      </w:pPr>
      <w:r>
        <w:rPr>
          <w:lang w:val="en-US"/>
        </w:rPr>
        <w:t>Tabel ini berguna untuk menyimpan data penyakit dan digunakan dalam proses pengelolaan penyakit dan pencarian data penyakit.</w:t>
      </w:r>
    </w:p>
    <w:p w:rsidR="00AA3296" w:rsidRPr="00AA3296" w:rsidRDefault="00AA3296" w:rsidP="00AA3296">
      <w:pPr>
        <w:pStyle w:val="Caption"/>
        <w:keepNext/>
        <w:rPr>
          <w:lang w:val="en-US"/>
        </w:rPr>
      </w:pPr>
      <w:r>
        <w:t xml:space="preserve">Tabel </w:t>
      </w:r>
      <w:r>
        <w:fldChar w:fldCharType="begin"/>
      </w:r>
      <w:r>
        <w:instrText xml:space="preserve"> SEQ Tabel \* ARABIC </w:instrText>
      </w:r>
      <w:r>
        <w:fldChar w:fldCharType="separate"/>
      </w:r>
      <w:r w:rsidR="007A7009">
        <w:t>2</w:t>
      </w:r>
      <w:r>
        <w:fldChar w:fldCharType="end"/>
      </w:r>
      <w:r>
        <w:rPr>
          <w:lang w:val="en-US"/>
        </w:rPr>
        <w:t xml:space="preserve"> </w:t>
      </w:r>
      <w:r>
        <w:rPr>
          <w:lang w:val="en-US"/>
        </w:rPr>
        <w:t>Deskripsi Tabel Basis Data</w:t>
      </w:r>
      <w:r>
        <w:rPr>
          <w:lang w:val="en-US"/>
        </w:rPr>
        <w:t xml:space="preserve"> Penyakit</w:t>
      </w:r>
    </w:p>
    <w:tbl>
      <w:tblPr>
        <w:tblStyle w:val="PlainTable1"/>
        <w:tblW w:w="8359" w:type="dxa"/>
        <w:tblLook w:val="04A0" w:firstRow="1" w:lastRow="0" w:firstColumn="1" w:lastColumn="0" w:noHBand="0" w:noVBand="1"/>
      </w:tblPr>
      <w:tblGrid>
        <w:gridCol w:w="1203"/>
        <w:gridCol w:w="1336"/>
        <w:gridCol w:w="1596"/>
        <w:gridCol w:w="4224"/>
      </w:tblGrid>
      <w:tr w:rsidR="00273713" w:rsidTr="00700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73713" w:rsidRPr="00700163" w:rsidRDefault="00273713" w:rsidP="00700163">
            <w:pPr>
              <w:jc w:val="left"/>
              <w:rPr>
                <w:rFonts w:eastAsia="Times New Roman"/>
              </w:rPr>
            </w:pPr>
            <w:r w:rsidRPr="00700163">
              <w:rPr>
                <w:rFonts w:eastAsia="Times New Roman"/>
                <w:bCs w:val="0"/>
              </w:rPr>
              <w:t>Kolom</w:t>
            </w:r>
          </w:p>
        </w:tc>
        <w:tc>
          <w:tcPr>
            <w:tcW w:w="0" w:type="auto"/>
            <w:hideMark/>
          </w:tcPr>
          <w:p w:rsidR="00273713" w:rsidRPr="00700163" w:rsidRDefault="00273713" w:rsidP="00700163">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700163">
              <w:rPr>
                <w:rStyle w:val="Strong"/>
                <w:rFonts w:eastAsia="Times New Roman"/>
                <w:b/>
              </w:rPr>
              <w:t>Tipe Data</w:t>
            </w:r>
          </w:p>
        </w:tc>
        <w:tc>
          <w:tcPr>
            <w:tcW w:w="0" w:type="auto"/>
            <w:hideMark/>
          </w:tcPr>
          <w:p w:rsidR="00273713" w:rsidRPr="00700163" w:rsidRDefault="00273713"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Boleh Kosong</w:t>
            </w:r>
          </w:p>
        </w:tc>
        <w:tc>
          <w:tcPr>
            <w:tcW w:w="4224" w:type="dxa"/>
            <w:hideMark/>
          </w:tcPr>
          <w:p w:rsidR="00273713" w:rsidRPr="00700163" w:rsidRDefault="00273713"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Keterangan</w:t>
            </w:r>
          </w:p>
        </w:tc>
      </w:tr>
      <w:tr w:rsidR="00273713"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73713" w:rsidRPr="002177EB" w:rsidRDefault="00273713" w:rsidP="005D06DC">
            <w:pPr>
              <w:rPr>
                <w:rFonts w:eastAsia="Times New Roman"/>
                <w:b w:val="0"/>
              </w:rPr>
            </w:pPr>
            <w:r w:rsidRPr="002177EB">
              <w:rPr>
                <w:rStyle w:val="Strong"/>
                <w:rFonts w:eastAsia="Times New Roman"/>
                <w:b/>
                <w:i/>
                <w:iCs/>
              </w:rPr>
              <w:t>id</w:t>
            </w:r>
          </w:p>
        </w:tc>
        <w:tc>
          <w:tcPr>
            <w:tcW w:w="0" w:type="auto"/>
            <w:hideMark/>
          </w:tcPr>
          <w:p w:rsidR="00273713" w:rsidRDefault="00273713"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273713"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224" w:type="dxa"/>
            <w:hideMark/>
          </w:tcPr>
          <w:p w:rsidR="00273713" w:rsidRPr="002177EB" w:rsidRDefault="002177EB" w:rsidP="002177EB">
            <w:pPr>
              <w:cnfStyle w:val="000000100000" w:firstRow="0" w:lastRow="0" w:firstColumn="0" w:lastColumn="0" w:oddVBand="0" w:evenVBand="0" w:oddHBand="1" w:evenHBand="0" w:firstRowFirstColumn="0" w:firstRowLastColumn="0" w:lastRowFirstColumn="0" w:lastRowLastColumn="0"/>
              <w:rPr>
                <w:rFonts w:eastAsia="Times New Roman"/>
                <w:b/>
              </w:rPr>
            </w:pPr>
            <w:r>
              <w:rPr>
                <w:rFonts w:eastAsia="Times New Roman"/>
                <w:lang w:val="en-US"/>
              </w:rPr>
              <w:t xml:space="preserve">Primary Key dari tabel </w:t>
            </w:r>
            <w:r>
              <w:rPr>
                <w:rFonts w:eastAsia="Times New Roman"/>
                <w:lang w:val="en-US"/>
              </w:rPr>
              <w:t>Penyakit</w:t>
            </w:r>
            <w:r>
              <w:rPr>
                <w:rFonts w:eastAsia="Times New Roman"/>
                <w:lang w:val="en-US"/>
              </w:rPr>
              <w:t xml:space="preserve">. Kolom ini bersifat unik dan meningkat secara </w:t>
            </w:r>
            <w:r>
              <w:rPr>
                <w:rFonts w:eastAsia="Times New Roman"/>
                <w:lang w:val="en-US"/>
              </w:rPr>
              <w:lastRenderedPageBreak/>
              <w:t>otomatis dari 1 sampai nilai maksimal dari Big Integer.</w:t>
            </w:r>
          </w:p>
        </w:tc>
      </w:tr>
      <w:tr w:rsidR="00273713" w:rsidTr="002177EB">
        <w:tc>
          <w:tcPr>
            <w:cnfStyle w:val="001000000000" w:firstRow="0" w:lastRow="0" w:firstColumn="1" w:lastColumn="0" w:oddVBand="0" w:evenVBand="0" w:oddHBand="0" w:evenHBand="0" w:firstRowFirstColumn="0" w:firstRowLastColumn="0" w:lastRowFirstColumn="0" w:lastRowLastColumn="0"/>
            <w:tcW w:w="0" w:type="auto"/>
            <w:hideMark/>
          </w:tcPr>
          <w:p w:rsidR="00273713" w:rsidRDefault="00273713" w:rsidP="005D06DC">
            <w:pPr>
              <w:rPr>
                <w:rFonts w:eastAsia="Times New Roman"/>
                <w:szCs w:val="24"/>
              </w:rPr>
            </w:pPr>
            <w:r>
              <w:rPr>
                <w:rFonts w:eastAsia="Times New Roman"/>
              </w:rPr>
              <w:lastRenderedPageBreak/>
              <w:t>nama</w:t>
            </w:r>
          </w:p>
        </w:tc>
        <w:tc>
          <w:tcPr>
            <w:tcW w:w="0" w:type="auto"/>
            <w:hideMark/>
          </w:tcPr>
          <w:p w:rsidR="00273713" w:rsidRDefault="00273713"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50)</w:t>
            </w:r>
          </w:p>
        </w:tc>
        <w:tc>
          <w:tcPr>
            <w:tcW w:w="0" w:type="auto"/>
            <w:hideMark/>
          </w:tcPr>
          <w:p w:rsidR="00273713"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224" w:type="dxa"/>
            <w:hideMark/>
          </w:tcPr>
          <w:p w:rsidR="00273713" w:rsidRPr="00EA71F1" w:rsidRDefault="00EA71F1"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Nama penyakit</w:t>
            </w:r>
          </w:p>
        </w:tc>
      </w:tr>
      <w:tr w:rsidR="00273713"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73713" w:rsidRDefault="00273713" w:rsidP="005D06DC">
            <w:pPr>
              <w:rPr>
                <w:rFonts w:eastAsia="Times New Roman"/>
                <w:szCs w:val="24"/>
              </w:rPr>
            </w:pPr>
            <w:r>
              <w:rPr>
                <w:rFonts w:eastAsia="Times New Roman"/>
              </w:rPr>
              <w:t>penyebab</w:t>
            </w:r>
          </w:p>
        </w:tc>
        <w:tc>
          <w:tcPr>
            <w:tcW w:w="0" w:type="auto"/>
            <w:hideMark/>
          </w:tcPr>
          <w:p w:rsidR="00273713" w:rsidRDefault="00273713"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ext</w:t>
            </w:r>
          </w:p>
        </w:tc>
        <w:tc>
          <w:tcPr>
            <w:tcW w:w="0" w:type="auto"/>
            <w:hideMark/>
          </w:tcPr>
          <w:p w:rsidR="00273713"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224" w:type="dxa"/>
            <w:hideMark/>
          </w:tcPr>
          <w:p w:rsidR="00273713" w:rsidRPr="00EA71F1" w:rsidRDefault="00EA71F1"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Penyebab penyakit</w:t>
            </w:r>
          </w:p>
        </w:tc>
      </w:tr>
      <w:tr w:rsidR="00273713" w:rsidTr="002177EB">
        <w:tc>
          <w:tcPr>
            <w:cnfStyle w:val="001000000000" w:firstRow="0" w:lastRow="0" w:firstColumn="1" w:lastColumn="0" w:oddVBand="0" w:evenVBand="0" w:oddHBand="0" w:evenHBand="0" w:firstRowFirstColumn="0" w:firstRowLastColumn="0" w:lastRowFirstColumn="0" w:lastRowLastColumn="0"/>
            <w:tcW w:w="0" w:type="auto"/>
            <w:hideMark/>
          </w:tcPr>
          <w:p w:rsidR="00273713" w:rsidRDefault="00273713" w:rsidP="005D06DC">
            <w:pPr>
              <w:rPr>
                <w:rFonts w:eastAsia="Times New Roman"/>
                <w:szCs w:val="24"/>
              </w:rPr>
            </w:pPr>
            <w:r>
              <w:rPr>
                <w:rFonts w:eastAsia="Times New Roman"/>
              </w:rPr>
              <w:t>gejala</w:t>
            </w:r>
          </w:p>
        </w:tc>
        <w:tc>
          <w:tcPr>
            <w:tcW w:w="0" w:type="auto"/>
            <w:hideMark/>
          </w:tcPr>
          <w:p w:rsidR="00273713" w:rsidRDefault="00273713"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ext</w:t>
            </w:r>
          </w:p>
        </w:tc>
        <w:tc>
          <w:tcPr>
            <w:tcW w:w="0" w:type="auto"/>
            <w:hideMark/>
          </w:tcPr>
          <w:p w:rsidR="00273713"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224" w:type="dxa"/>
            <w:hideMark/>
          </w:tcPr>
          <w:p w:rsidR="00273713" w:rsidRPr="00EA71F1" w:rsidRDefault="00EA71F1"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Gejala yang diderita</w:t>
            </w:r>
          </w:p>
        </w:tc>
      </w:tr>
      <w:tr w:rsidR="00273713" w:rsidTr="00217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73713" w:rsidRDefault="00273713" w:rsidP="005D06DC">
            <w:pPr>
              <w:rPr>
                <w:rFonts w:eastAsia="Times New Roman"/>
                <w:szCs w:val="24"/>
              </w:rPr>
            </w:pPr>
            <w:r>
              <w:rPr>
                <w:rFonts w:eastAsia="Times New Roman"/>
              </w:rPr>
              <w:t>diagnosis</w:t>
            </w:r>
          </w:p>
        </w:tc>
        <w:tc>
          <w:tcPr>
            <w:tcW w:w="0" w:type="auto"/>
            <w:hideMark/>
          </w:tcPr>
          <w:p w:rsidR="00273713" w:rsidRDefault="00273713"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ext</w:t>
            </w:r>
          </w:p>
        </w:tc>
        <w:tc>
          <w:tcPr>
            <w:tcW w:w="0" w:type="auto"/>
            <w:hideMark/>
          </w:tcPr>
          <w:p w:rsidR="00273713"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224" w:type="dxa"/>
            <w:hideMark/>
          </w:tcPr>
          <w:p w:rsidR="00273713" w:rsidRPr="00EA71F1" w:rsidRDefault="00EA71F1"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Diagnosis penyakit</w:t>
            </w:r>
          </w:p>
        </w:tc>
      </w:tr>
    </w:tbl>
    <w:p w:rsidR="00B77B3B" w:rsidRDefault="00B77B3B" w:rsidP="00AA3296"/>
    <w:p w:rsidR="00013D46" w:rsidRDefault="009105B6" w:rsidP="00013D46">
      <w:pPr>
        <w:pStyle w:val="Heading4"/>
        <w:rPr>
          <w:lang w:val="en-US"/>
        </w:rPr>
      </w:pPr>
      <w:r>
        <w:rPr>
          <w:lang w:val="en-US"/>
        </w:rPr>
        <w:t>4.4.3.3</w:t>
      </w:r>
      <w:r w:rsidR="00013D46">
        <w:rPr>
          <w:lang w:val="en-US"/>
        </w:rPr>
        <w:tab/>
        <w:t xml:space="preserve">Tabel </w:t>
      </w:r>
      <w:r w:rsidR="00013D46">
        <w:rPr>
          <w:lang w:val="en-US"/>
        </w:rPr>
        <w:t>Gambar</w:t>
      </w:r>
    </w:p>
    <w:p w:rsidR="00013D46" w:rsidRPr="00013D46" w:rsidRDefault="00013D46" w:rsidP="00AA3296">
      <w:pPr>
        <w:rPr>
          <w:lang w:val="en-US"/>
        </w:rPr>
      </w:pPr>
      <w:r>
        <w:rPr>
          <w:lang w:val="en-US"/>
        </w:rPr>
        <w:t>Tabel ini berguna untuk menyimpan gambar dari penyakit.</w:t>
      </w:r>
    </w:p>
    <w:p w:rsidR="00AA3296" w:rsidRPr="00AA3296" w:rsidRDefault="00AA3296" w:rsidP="00AA3296">
      <w:pPr>
        <w:pStyle w:val="Caption"/>
        <w:keepNext/>
        <w:rPr>
          <w:lang w:val="en-US"/>
        </w:rPr>
      </w:pPr>
      <w:r>
        <w:t xml:space="preserve">Tabel </w:t>
      </w:r>
      <w:r>
        <w:fldChar w:fldCharType="begin"/>
      </w:r>
      <w:r>
        <w:instrText xml:space="preserve"> SEQ Tabel \* ARABIC </w:instrText>
      </w:r>
      <w:r>
        <w:fldChar w:fldCharType="separate"/>
      </w:r>
      <w:r w:rsidR="007A7009">
        <w:t>3</w:t>
      </w:r>
      <w:r>
        <w:fldChar w:fldCharType="end"/>
      </w:r>
      <w:r>
        <w:rPr>
          <w:lang w:val="en-US"/>
        </w:rPr>
        <w:t xml:space="preserve"> Deskripsi Tabel Basis Data Gambar</w:t>
      </w:r>
    </w:p>
    <w:tbl>
      <w:tblPr>
        <w:tblStyle w:val="PlainTable1"/>
        <w:tblW w:w="8359" w:type="dxa"/>
        <w:tblLook w:val="04A0" w:firstRow="1" w:lastRow="0" w:firstColumn="1" w:lastColumn="0" w:noHBand="0" w:noVBand="1"/>
      </w:tblPr>
      <w:tblGrid>
        <w:gridCol w:w="1430"/>
        <w:gridCol w:w="1336"/>
        <w:gridCol w:w="1127"/>
        <w:gridCol w:w="4466"/>
      </w:tblGrid>
      <w:tr w:rsidR="00B77B3B" w:rsidTr="00700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700163" w:rsidRDefault="00B77B3B" w:rsidP="00700163">
            <w:pPr>
              <w:jc w:val="left"/>
              <w:rPr>
                <w:rFonts w:eastAsia="Times New Roman"/>
              </w:rPr>
            </w:pPr>
            <w:r w:rsidRPr="00700163">
              <w:rPr>
                <w:rFonts w:eastAsia="Times New Roman"/>
                <w:bCs w:val="0"/>
              </w:rPr>
              <w:t>Kolom</w:t>
            </w:r>
          </w:p>
        </w:tc>
        <w:tc>
          <w:tcPr>
            <w:tcW w:w="0" w:type="auto"/>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700163">
              <w:rPr>
                <w:rStyle w:val="Strong"/>
                <w:rFonts w:eastAsia="Times New Roman"/>
                <w:b/>
              </w:rPr>
              <w:t>Tipe Data</w:t>
            </w:r>
          </w:p>
        </w:tc>
        <w:tc>
          <w:tcPr>
            <w:tcW w:w="0" w:type="auto"/>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Boleh Kosong</w:t>
            </w:r>
          </w:p>
        </w:tc>
        <w:tc>
          <w:tcPr>
            <w:tcW w:w="4466" w:type="dxa"/>
            <w:hideMark/>
          </w:tcPr>
          <w:p w:rsidR="00B77B3B" w:rsidRPr="00700163" w:rsidRDefault="00B77B3B" w:rsidP="00700163">
            <w:pPr>
              <w:jc w:val="left"/>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Keterangan</w:t>
            </w:r>
          </w:p>
        </w:tc>
      </w:tr>
      <w:tr w:rsidR="00B77B3B" w:rsidTr="00053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700163" w:rsidRDefault="00B77B3B" w:rsidP="005D06DC">
            <w:pPr>
              <w:rPr>
                <w:rFonts w:eastAsia="Times New Roman"/>
                <w:b w:val="0"/>
              </w:rPr>
            </w:pPr>
            <w:r w:rsidRPr="00700163">
              <w:rPr>
                <w:rStyle w:val="Strong"/>
                <w:rFonts w:eastAsia="Times New Roman"/>
                <w:b/>
                <w:i/>
                <w:iCs/>
              </w:rPr>
              <w:t>id</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466" w:type="dxa"/>
            <w:hideMark/>
          </w:tcPr>
          <w:p w:rsidR="00B77B3B" w:rsidRDefault="000539D3" w:rsidP="000539D3">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lang w:val="en-US"/>
              </w:rPr>
              <w:t xml:space="preserve">Primary Key dari tabel </w:t>
            </w:r>
            <w:r>
              <w:rPr>
                <w:rFonts w:eastAsia="Times New Roman"/>
                <w:lang w:val="en-US"/>
              </w:rPr>
              <w:t>Gambar</w:t>
            </w:r>
            <w:r>
              <w:rPr>
                <w:rFonts w:eastAsia="Times New Roman"/>
                <w:lang w:val="en-US"/>
              </w:rPr>
              <w:t>. Kolom ini bersifat unik dan meningkat secara otomatis dari 1 sampai nilai maksimal dari Big Integer.</w:t>
            </w:r>
          </w:p>
        </w:tc>
      </w:tr>
      <w:tr w:rsidR="00B77B3B" w:rsidTr="000539D3">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file</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6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466" w:type="dxa"/>
            <w:hideMark/>
          </w:tcPr>
          <w:p w:rsidR="00B77B3B" w:rsidRPr="00EA71F1" w:rsidRDefault="00EA71F1"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Nama file yang dibangkitkan secara random saat upload file.</w:t>
            </w:r>
          </w:p>
        </w:tc>
      </w:tr>
      <w:tr w:rsidR="00B77B3B" w:rsidTr="00053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deskripsi</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ext</w:t>
            </w:r>
          </w:p>
        </w:tc>
        <w:tc>
          <w:tcPr>
            <w:tcW w:w="0" w:type="auto"/>
            <w:hideMark/>
          </w:tcPr>
          <w:p w:rsidR="00B77B3B" w:rsidRPr="00DB6786" w:rsidRDefault="00DB6786"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Ya</w:t>
            </w:r>
          </w:p>
        </w:tc>
        <w:tc>
          <w:tcPr>
            <w:tcW w:w="4466" w:type="dxa"/>
            <w:hideMark/>
          </w:tcPr>
          <w:p w:rsidR="00B77B3B" w:rsidRPr="00753C55" w:rsidRDefault="00753C55"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Deskripsi gambar</w:t>
            </w:r>
          </w:p>
        </w:tc>
      </w:tr>
      <w:tr w:rsidR="00B77B3B" w:rsidTr="000539D3">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id_penyakit</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466" w:type="dxa"/>
            <w:hideMark/>
          </w:tcPr>
          <w:p w:rsidR="00B77B3B" w:rsidRPr="00753C55" w:rsidRDefault="00753C55"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ID penyakit yang menunjukkan gambar.</w:t>
            </w:r>
          </w:p>
        </w:tc>
      </w:tr>
    </w:tbl>
    <w:p w:rsidR="00165076" w:rsidRDefault="00165076" w:rsidP="008F6713">
      <w:pPr>
        <w:pStyle w:val="Heading4"/>
        <w:rPr>
          <w:lang w:val="en-US"/>
        </w:rPr>
      </w:pPr>
    </w:p>
    <w:p w:rsidR="00165076" w:rsidRDefault="00165076">
      <w:pPr>
        <w:spacing w:after="0" w:line="240" w:lineRule="auto"/>
        <w:jc w:val="left"/>
        <w:rPr>
          <w:rFonts w:asciiTheme="majorHAnsi" w:eastAsiaTheme="majorEastAsia" w:hAnsiTheme="majorHAnsi" w:cstheme="majorBidi"/>
          <w:i/>
          <w:iCs/>
          <w:color w:val="365F91" w:themeColor="accent1" w:themeShade="BF"/>
          <w:lang w:val="en-US"/>
        </w:rPr>
      </w:pPr>
      <w:r>
        <w:rPr>
          <w:lang w:val="en-US"/>
        </w:rPr>
        <w:br w:type="page"/>
      </w:r>
    </w:p>
    <w:p w:rsidR="008F6713" w:rsidRDefault="009105B6" w:rsidP="008F6713">
      <w:pPr>
        <w:pStyle w:val="Heading4"/>
        <w:rPr>
          <w:lang w:val="en-US"/>
        </w:rPr>
      </w:pPr>
      <w:r>
        <w:rPr>
          <w:lang w:val="en-US"/>
        </w:rPr>
        <w:lastRenderedPageBreak/>
        <w:t>4.4.3.4</w:t>
      </w:r>
      <w:r w:rsidR="008F6713">
        <w:rPr>
          <w:lang w:val="en-US"/>
        </w:rPr>
        <w:tab/>
        <w:t>Tabel User</w:t>
      </w:r>
    </w:p>
    <w:p w:rsidR="008F6713" w:rsidRPr="008F6713" w:rsidRDefault="008F6713" w:rsidP="00E56C2F">
      <w:pPr>
        <w:rPr>
          <w:lang w:val="en-US"/>
        </w:rPr>
      </w:pPr>
      <w:r>
        <w:rPr>
          <w:lang w:val="en-US"/>
        </w:rPr>
        <w:t>Tabel ini berguna untuk menyimpan data obat dan digunakan dalam proses pengelolaan obat</w:t>
      </w:r>
      <w:r w:rsidR="00165076">
        <w:rPr>
          <w:lang w:val="en-US"/>
        </w:rPr>
        <w:t>.</w:t>
      </w:r>
    </w:p>
    <w:p w:rsidR="00E56C2F" w:rsidRPr="00E56C2F" w:rsidRDefault="00E56C2F" w:rsidP="00E56C2F">
      <w:pPr>
        <w:pStyle w:val="Caption"/>
        <w:keepNext/>
        <w:rPr>
          <w:lang w:val="en-US"/>
        </w:rPr>
      </w:pPr>
      <w:r>
        <w:t xml:space="preserve">Tabel </w:t>
      </w:r>
      <w:r>
        <w:fldChar w:fldCharType="begin"/>
      </w:r>
      <w:r>
        <w:instrText xml:space="preserve"> SEQ Tabel \* ARABIC </w:instrText>
      </w:r>
      <w:r>
        <w:fldChar w:fldCharType="separate"/>
      </w:r>
      <w:r w:rsidR="007A7009">
        <w:t>4</w:t>
      </w:r>
      <w:r>
        <w:fldChar w:fldCharType="end"/>
      </w:r>
      <w:r>
        <w:rPr>
          <w:lang w:val="en-US"/>
        </w:rPr>
        <w:t xml:space="preserve"> </w:t>
      </w:r>
      <w:r>
        <w:rPr>
          <w:lang w:val="en-US"/>
        </w:rPr>
        <w:t>Deskripsi Tabel Basis Data</w:t>
      </w:r>
      <w:r>
        <w:rPr>
          <w:lang w:val="en-US"/>
        </w:rPr>
        <w:t xml:space="preserve"> Obat</w:t>
      </w:r>
    </w:p>
    <w:tbl>
      <w:tblPr>
        <w:tblStyle w:val="PlainTable1"/>
        <w:tblW w:w="8359" w:type="dxa"/>
        <w:tblLook w:val="04A0" w:firstRow="1" w:lastRow="0" w:firstColumn="1" w:lastColumn="0" w:noHBand="0" w:noVBand="1"/>
      </w:tblPr>
      <w:tblGrid>
        <w:gridCol w:w="1376"/>
        <w:gridCol w:w="1456"/>
        <w:gridCol w:w="1124"/>
        <w:gridCol w:w="4403"/>
      </w:tblGrid>
      <w:tr w:rsidR="00B77B3B" w:rsidTr="00700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700163" w:rsidRDefault="00B77B3B" w:rsidP="005D06DC">
            <w:pPr>
              <w:jc w:val="center"/>
              <w:rPr>
                <w:rFonts w:eastAsia="Times New Roman"/>
              </w:rPr>
            </w:pPr>
            <w:r w:rsidRPr="00700163">
              <w:rPr>
                <w:rFonts w:eastAsia="Times New Roman"/>
                <w:bCs w:val="0"/>
              </w:rPr>
              <w:t>Kolom</w:t>
            </w:r>
          </w:p>
        </w:tc>
        <w:tc>
          <w:tcPr>
            <w:tcW w:w="0" w:type="auto"/>
            <w:hideMark/>
          </w:tcPr>
          <w:p w:rsidR="00B77B3B" w:rsidRPr="00700163" w:rsidRDefault="00B77B3B" w:rsidP="005D06DC">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700163">
              <w:rPr>
                <w:rStyle w:val="Strong"/>
                <w:rFonts w:eastAsia="Times New Roman"/>
                <w:b/>
              </w:rPr>
              <w:t>Tipe Data</w:t>
            </w:r>
          </w:p>
        </w:tc>
        <w:tc>
          <w:tcPr>
            <w:tcW w:w="0" w:type="auto"/>
            <w:hideMark/>
          </w:tcPr>
          <w:p w:rsidR="00B77B3B" w:rsidRPr="00700163" w:rsidRDefault="00B77B3B"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Boleh Kosong</w:t>
            </w:r>
          </w:p>
        </w:tc>
        <w:tc>
          <w:tcPr>
            <w:tcW w:w="4403" w:type="dxa"/>
            <w:hideMark/>
          </w:tcPr>
          <w:p w:rsidR="00B77B3B" w:rsidRPr="00700163" w:rsidRDefault="00B77B3B"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700163">
              <w:rPr>
                <w:rStyle w:val="Strong"/>
                <w:rFonts w:eastAsia="Times New Roman"/>
                <w:b/>
              </w:rPr>
              <w:t>Keterangan</w:t>
            </w:r>
          </w:p>
        </w:tc>
      </w:tr>
      <w:tr w:rsidR="00B77B3B" w:rsidTr="007001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700163" w:rsidRDefault="00B77B3B" w:rsidP="005D06DC">
            <w:pPr>
              <w:rPr>
                <w:rFonts w:eastAsia="Times New Roman"/>
                <w:b w:val="0"/>
              </w:rPr>
            </w:pPr>
            <w:r w:rsidRPr="00700163">
              <w:rPr>
                <w:rStyle w:val="Strong"/>
                <w:rFonts w:eastAsia="Times New Roman"/>
                <w:b/>
                <w:i/>
                <w:iCs/>
              </w:rPr>
              <w:t>id</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403" w:type="dxa"/>
            <w:hideMark/>
          </w:tcPr>
          <w:p w:rsidR="00B77B3B" w:rsidRDefault="00700163"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lang w:val="en-US"/>
              </w:rPr>
              <w:t>Primary Key dari tabel Penyakit. Kolom ini bersifat unik dan meningkat secara otomatis dari 1 sampai nilai maksimal dari Big Integer.</w:t>
            </w:r>
          </w:p>
        </w:tc>
      </w:tr>
      <w:tr w:rsidR="00B77B3B" w:rsidTr="00700163">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nama</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varchar(10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403" w:type="dxa"/>
            <w:hideMark/>
          </w:tcPr>
          <w:p w:rsidR="00B77B3B" w:rsidRPr="00753C55" w:rsidRDefault="00753C55"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Nama Obat</w:t>
            </w:r>
          </w:p>
        </w:tc>
      </w:tr>
      <w:tr w:rsidR="00B77B3B" w:rsidTr="007001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keterangan</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ext</w:t>
            </w:r>
          </w:p>
        </w:tc>
        <w:tc>
          <w:tcPr>
            <w:tcW w:w="0" w:type="auto"/>
            <w:hideMark/>
          </w:tcPr>
          <w:p w:rsidR="00B77B3B" w:rsidRPr="00730779"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Ya</w:t>
            </w:r>
          </w:p>
        </w:tc>
        <w:tc>
          <w:tcPr>
            <w:tcW w:w="4403" w:type="dxa"/>
            <w:hideMark/>
          </w:tcPr>
          <w:p w:rsidR="00B77B3B" w:rsidRPr="00753C55" w:rsidRDefault="00753C55"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Keterangan Obat</w:t>
            </w:r>
          </w:p>
        </w:tc>
      </w:tr>
      <w:tr w:rsidR="00B77B3B" w:rsidTr="00700163">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Fonts w:eastAsia="Times New Roman"/>
              </w:rPr>
              <w:t>dosis</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ext</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403" w:type="dxa"/>
            <w:hideMark/>
          </w:tcPr>
          <w:p w:rsidR="00B77B3B" w:rsidRPr="00753C55" w:rsidRDefault="00753C55"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Dosis Obat</w:t>
            </w:r>
          </w:p>
        </w:tc>
      </w:tr>
    </w:tbl>
    <w:p w:rsidR="00B77B3B" w:rsidRDefault="00B77B3B" w:rsidP="000C728D"/>
    <w:p w:rsidR="00030630" w:rsidRDefault="009105B6" w:rsidP="00030630">
      <w:pPr>
        <w:pStyle w:val="Heading4"/>
        <w:rPr>
          <w:lang w:val="en-US"/>
        </w:rPr>
      </w:pPr>
      <w:r>
        <w:rPr>
          <w:lang w:val="en-US"/>
        </w:rPr>
        <w:t>4.4.3.5</w:t>
      </w:r>
      <w:r w:rsidR="00030630">
        <w:rPr>
          <w:lang w:val="en-US"/>
        </w:rPr>
        <w:tab/>
        <w:t xml:space="preserve">Tabel </w:t>
      </w:r>
      <w:r w:rsidR="00030630">
        <w:rPr>
          <w:lang w:val="en-US"/>
        </w:rPr>
        <w:t>Penyakit_has_obat</w:t>
      </w:r>
    </w:p>
    <w:p w:rsidR="00030630" w:rsidRPr="00030630" w:rsidRDefault="00030630" w:rsidP="000C728D">
      <w:pPr>
        <w:rPr>
          <w:lang w:val="en-US"/>
        </w:rPr>
      </w:pPr>
      <w:r>
        <w:rPr>
          <w:lang w:val="en-US"/>
        </w:rPr>
        <w:t>Tabel ini berguna untuk menandai suatu obat dapat digunakan untuk menyembuhkan suatu penyakit.</w:t>
      </w:r>
    </w:p>
    <w:p w:rsidR="000C728D" w:rsidRPr="000C728D" w:rsidRDefault="000C728D" w:rsidP="000C728D">
      <w:pPr>
        <w:pStyle w:val="Caption"/>
        <w:keepNext/>
        <w:rPr>
          <w:lang w:val="en-US"/>
        </w:rPr>
      </w:pPr>
      <w:r>
        <w:t xml:space="preserve">Tabel </w:t>
      </w:r>
      <w:r>
        <w:fldChar w:fldCharType="begin"/>
      </w:r>
      <w:r>
        <w:instrText xml:space="preserve"> SEQ Tabel \* ARABIC </w:instrText>
      </w:r>
      <w:r>
        <w:fldChar w:fldCharType="separate"/>
      </w:r>
      <w:r w:rsidR="007A7009">
        <w:t>5</w:t>
      </w:r>
      <w:r>
        <w:fldChar w:fldCharType="end"/>
      </w:r>
      <w:r>
        <w:rPr>
          <w:lang w:val="en-US"/>
        </w:rPr>
        <w:t xml:space="preserve"> </w:t>
      </w:r>
      <w:r>
        <w:rPr>
          <w:lang w:val="en-US"/>
        </w:rPr>
        <w:t>Deskripsi Tabel Basis Data</w:t>
      </w:r>
      <w:r>
        <w:rPr>
          <w:lang w:val="en-US"/>
        </w:rPr>
        <w:t xml:space="preserve"> penyakit_has_obat</w:t>
      </w:r>
    </w:p>
    <w:tbl>
      <w:tblPr>
        <w:tblStyle w:val="PlainTable1"/>
        <w:tblW w:w="8359" w:type="dxa"/>
        <w:tblLook w:val="04A0" w:firstRow="1" w:lastRow="0" w:firstColumn="1" w:lastColumn="0" w:noHBand="0" w:noVBand="1"/>
      </w:tblPr>
      <w:tblGrid>
        <w:gridCol w:w="1336"/>
        <w:gridCol w:w="1189"/>
        <w:gridCol w:w="1128"/>
        <w:gridCol w:w="4706"/>
      </w:tblGrid>
      <w:tr w:rsidR="00B77B3B" w:rsidTr="0014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Pr="009105B6" w:rsidRDefault="00B77B3B" w:rsidP="005D06DC">
            <w:pPr>
              <w:jc w:val="center"/>
              <w:rPr>
                <w:rFonts w:eastAsia="Times New Roman"/>
              </w:rPr>
            </w:pPr>
            <w:r w:rsidRPr="009105B6">
              <w:rPr>
                <w:rFonts w:eastAsia="Times New Roman"/>
                <w:bCs w:val="0"/>
              </w:rPr>
              <w:t>Kolom</w:t>
            </w:r>
          </w:p>
        </w:tc>
        <w:tc>
          <w:tcPr>
            <w:tcW w:w="0" w:type="auto"/>
            <w:hideMark/>
          </w:tcPr>
          <w:p w:rsidR="00B77B3B" w:rsidRPr="009105B6" w:rsidRDefault="00B77B3B" w:rsidP="005D06DC">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9105B6">
              <w:rPr>
                <w:rStyle w:val="Strong"/>
                <w:rFonts w:eastAsia="Times New Roman"/>
                <w:b/>
              </w:rPr>
              <w:t>Tipe Data</w:t>
            </w:r>
          </w:p>
        </w:tc>
        <w:tc>
          <w:tcPr>
            <w:tcW w:w="0" w:type="auto"/>
            <w:hideMark/>
          </w:tcPr>
          <w:p w:rsidR="00B77B3B" w:rsidRPr="009105B6" w:rsidRDefault="00B77B3B"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Boleh Kosong</w:t>
            </w:r>
          </w:p>
        </w:tc>
        <w:tc>
          <w:tcPr>
            <w:tcW w:w="4706" w:type="dxa"/>
            <w:hideMark/>
          </w:tcPr>
          <w:p w:rsidR="00B77B3B" w:rsidRPr="009105B6" w:rsidRDefault="00B77B3B"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Keterangan</w:t>
            </w:r>
          </w:p>
        </w:tc>
      </w:tr>
      <w:tr w:rsidR="00B77B3B" w:rsidTr="0014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rPr>
            </w:pPr>
            <w:r>
              <w:rPr>
                <w:rStyle w:val="Strong"/>
                <w:rFonts w:eastAsia="Times New Roman"/>
                <w:i/>
                <w:iCs/>
              </w:rPr>
              <w:t>id_penyakit</w:t>
            </w:r>
          </w:p>
        </w:tc>
        <w:tc>
          <w:tcPr>
            <w:tcW w:w="0" w:type="auto"/>
            <w:hideMark/>
          </w:tcPr>
          <w:p w:rsidR="00B77B3B" w:rsidRDefault="00B77B3B"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706" w:type="dxa"/>
            <w:hideMark/>
          </w:tcPr>
          <w:p w:rsidR="00B77B3B" w:rsidRDefault="001470DB" w:rsidP="00753C55">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lang w:val="en-US"/>
              </w:rPr>
              <w:t xml:space="preserve">Primary Key dari tabel </w:t>
            </w:r>
            <w:r>
              <w:rPr>
                <w:rFonts w:eastAsia="Times New Roman"/>
                <w:lang w:val="en-US"/>
              </w:rPr>
              <w:t>penyakit_has_obat</w:t>
            </w:r>
            <w:r w:rsidR="00753C55">
              <w:rPr>
                <w:rFonts w:eastAsia="Times New Roman"/>
                <w:lang w:val="en-US"/>
              </w:rPr>
              <w:t xml:space="preserve"> yang menunjukkan penyakit.</w:t>
            </w:r>
            <w:r w:rsidR="00706A9E">
              <w:rPr>
                <w:rFonts w:eastAsia="Times New Roman"/>
                <w:lang w:val="en-US"/>
              </w:rPr>
              <w:t xml:space="preserve"> Merupakan foreign key dengan penyakit.</w:t>
            </w:r>
            <w:r w:rsidR="00753C55">
              <w:rPr>
                <w:rFonts w:eastAsia="Times New Roman"/>
                <w:lang w:val="en-US"/>
              </w:rPr>
              <w:t xml:space="preserve"> Kolom ini bersifat unik.</w:t>
            </w:r>
          </w:p>
        </w:tc>
      </w:tr>
      <w:tr w:rsidR="00B77B3B" w:rsidTr="001470DB">
        <w:tc>
          <w:tcPr>
            <w:cnfStyle w:val="001000000000" w:firstRow="0" w:lastRow="0" w:firstColumn="1" w:lastColumn="0" w:oddVBand="0" w:evenVBand="0" w:oddHBand="0" w:evenHBand="0" w:firstRowFirstColumn="0" w:firstRowLastColumn="0" w:lastRowFirstColumn="0" w:lastRowLastColumn="0"/>
            <w:tcW w:w="0" w:type="auto"/>
            <w:hideMark/>
          </w:tcPr>
          <w:p w:rsidR="00B77B3B" w:rsidRDefault="00B77B3B" w:rsidP="005D06DC">
            <w:pPr>
              <w:rPr>
                <w:rFonts w:eastAsia="Times New Roman"/>
                <w:szCs w:val="24"/>
              </w:rPr>
            </w:pPr>
            <w:r>
              <w:rPr>
                <w:rStyle w:val="Strong"/>
                <w:rFonts w:eastAsia="Times New Roman"/>
                <w:i/>
                <w:iCs/>
              </w:rPr>
              <w:t>id_obat</w:t>
            </w:r>
          </w:p>
        </w:tc>
        <w:tc>
          <w:tcPr>
            <w:tcW w:w="0" w:type="auto"/>
            <w:hideMark/>
          </w:tcPr>
          <w:p w:rsidR="00B77B3B" w:rsidRDefault="00B77B3B"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igint(20)</w:t>
            </w:r>
          </w:p>
        </w:tc>
        <w:tc>
          <w:tcPr>
            <w:tcW w:w="0" w:type="auto"/>
            <w:hideMark/>
          </w:tcPr>
          <w:p w:rsidR="00B77B3B"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706" w:type="dxa"/>
            <w:hideMark/>
          </w:tcPr>
          <w:p w:rsidR="00B77B3B" w:rsidRDefault="00753C55" w:rsidP="00753C55">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lang w:val="en-US"/>
              </w:rPr>
              <w:t xml:space="preserve">Primary Key dari tabel penyakit_has_obat yang menunjukkan </w:t>
            </w:r>
            <w:r>
              <w:rPr>
                <w:rFonts w:eastAsia="Times New Roman"/>
                <w:lang w:val="en-US"/>
              </w:rPr>
              <w:t>obat</w:t>
            </w:r>
            <w:r>
              <w:rPr>
                <w:rFonts w:eastAsia="Times New Roman"/>
                <w:lang w:val="en-US"/>
              </w:rPr>
              <w:t xml:space="preserve">. </w:t>
            </w:r>
            <w:r>
              <w:rPr>
                <w:rFonts w:eastAsia="Times New Roman"/>
                <w:lang w:val="en-US"/>
              </w:rPr>
              <w:t xml:space="preserve">Merupakan foreign key dengan obat. </w:t>
            </w:r>
            <w:r>
              <w:rPr>
                <w:rFonts w:eastAsia="Times New Roman"/>
                <w:lang w:val="en-US"/>
              </w:rPr>
              <w:t>Kolom ini bersifat unik.</w:t>
            </w:r>
          </w:p>
        </w:tc>
      </w:tr>
    </w:tbl>
    <w:p w:rsidR="00905D1A" w:rsidRDefault="009105B6" w:rsidP="00905D1A">
      <w:pPr>
        <w:pStyle w:val="Heading4"/>
        <w:rPr>
          <w:lang w:val="en-US"/>
        </w:rPr>
      </w:pPr>
      <w:r>
        <w:rPr>
          <w:lang w:val="en-US"/>
        </w:rPr>
        <w:lastRenderedPageBreak/>
        <w:t>4.4.3.6</w:t>
      </w:r>
      <w:r w:rsidR="00905D1A">
        <w:rPr>
          <w:lang w:val="en-US"/>
        </w:rPr>
        <w:tab/>
        <w:t>Tabel User</w:t>
      </w:r>
    </w:p>
    <w:p w:rsidR="007A7009" w:rsidRPr="00905D1A" w:rsidRDefault="00905D1A" w:rsidP="00905D1A">
      <w:pPr>
        <w:rPr>
          <w:lang w:val="en-US"/>
        </w:rPr>
      </w:pPr>
      <w:r>
        <w:rPr>
          <w:lang w:val="en-US"/>
        </w:rPr>
        <w:t>Tabel ini berguna untuk menyimpan data jejaring sosial dan digunakan dalam proses pengelolaan jejaring sosial.</w:t>
      </w:r>
    </w:p>
    <w:p w:rsidR="007A7009" w:rsidRPr="007A7009" w:rsidRDefault="007A7009" w:rsidP="007A7009">
      <w:pPr>
        <w:pStyle w:val="Caption"/>
        <w:keepNext/>
        <w:rPr>
          <w:lang w:val="en-US"/>
        </w:rPr>
      </w:pPr>
      <w:r>
        <w:t xml:space="preserve">Tabel </w:t>
      </w:r>
      <w:r>
        <w:fldChar w:fldCharType="begin"/>
      </w:r>
      <w:r>
        <w:instrText xml:space="preserve"> SEQ Tabel \* ARABIC </w:instrText>
      </w:r>
      <w:r>
        <w:fldChar w:fldCharType="separate"/>
      </w:r>
      <w:r>
        <w:t>6</w:t>
      </w:r>
      <w:r>
        <w:fldChar w:fldCharType="end"/>
      </w:r>
      <w:r>
        <w:rPr>
          <w:lang w:val="en-US"/>
        </w:rPr>
        <w:t xml:space="preserve"> </w:t>
      </w:r>
      <w:r>
        <w:rPr>
          <w:lang w:val="en-US"/>
        </w:rPr>
        <w:t>Deskripsi Tabel Basis Data</w:t>
      </w:r>
      <w:r>
        <w:rPr>
          <w:lang w:val="en-US"/>
        </w:rPr>
        <w:t xml:space="preserve"> jej</w:t>
      </w:r>
      <w:r w:rsidR="00905D1A">
        <w:rPr>
          <w:lang w:val="en-US"/>
        </w:rPr>
        <w:t>a</w:t>
      </w:r>
      <w:r>
        <w:rPr>
          <w:lang w:val="en-US"/>
        </w:rPr>
        <w:t>ring Sosial</w:t>
      </w:r>
    </w:p>
    <w:tbl>
      <w:tblPr>
        <w:tblStyle w:val="PlainTable1"/>
        <w:tblW w:w="8359" w:type="dxa"/>
        <w:tblLook w:val="04A0" w:firstRow="1" w:lastRow="0" w:firstColumn="1" w:lastColumn="0" w:noHBand="0" w:noVBand="1"/>
      </w:tblPr>
      <w:tblGrid>
        <w:gridCol w:w="977"/>
        <w:gridCol w:w="1219"/>
        <w:gridCol w:w="1093"/>
        <w:gridCol w:w="5070"/>
      </w:tblGrid>
      <w:tr w:rsidR="003A363F" w:rsidTr="00DC40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A363F" w:rsidRPr="009105B6" w:rsidRDefault="003A363F" w:rsidP="005D06DC">
            <w:pPr>
              <w:jc w:val="center"/>
              <w:rPr>
                <w:rFonts w:eastAsia="Times New Roman"/>
              </w:rPr>
            </w:pPr>
            <w:r w:rsidRPr="009105B6">
              <w:rPr>
                <w:rFonts w:eastAsia="Times New Roman"/>
                <w:bCs w:val="0"/>
              </w:rPr>
              <w:t>Kolom</w:t>
            </w:r>
          </w:p>
        </w:tc>
        <w:tc>
          <w:tcPr>
            <w:tcW w:w="0" w:type="auto"/>
            <w:hideMark/>
          </w:tcPr>
          <w:p w:rsidR="003A363F" w:rsidRPr="009105B6" w:rsidRDefault="003A363F" w:rsidP="005D06DC">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9105B6">
              <w:rPr>
                <w:rStyle w:val="Strong"/>
                <w:rFonts w:eastAsia="Times New Roman"/>
                <w:b/>
              </w:rPr>
              <w:t>Tipe Data</w:t>
            </w:r>
          </w:p>
        </w:tc>
        <w:tc>
          <w:tcPr>
            <w:tcW w:w="0" w:type="auto"/>
            <w:hideMark/>
          </w:tcPr>
          <w:p w:rsidR="003A363F" w:rsidRPr="009105B6" w:rsidRDefault="003A363F"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Boleh Kosong</w:t>
            </w:r>
          </w:p>
        </w:tc>
        <w:tc>
          <w:tcPr>
            <w:tcW w:w="5070" w:type="dxa"/>
            <w:hideMark/>
          </w:tcPr>
          <w:p w:rsidR="003A363F" w:rsidRPr="009105B6" w:rsidRDefault="003A363F"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Keterangan</w:t>
            </w:r>
          </w:p>
        </w:tc>
      </w:tr>
      <w:tr w:rsidR="003A363F" w:rsidTr="00DC4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rPr>
            </w:pPr>
            <w:r>
              <w:rPr>
                <w:rStyle w:val="Strong"/>
                <w:rFonts w:eastAsia="Times New Roman"/>
                <w:i/>
                <w:iCs/>
              </w:rPr>
              <w:t>id</w:t>
            </w:r>
          </w:p>
        </w:tc>
        <w:tc>
          <w:tcPr>
            <w:tcW w:w="0" w:type="auto"/>
            <w:hideMark/>
          </w:tcPr>
          <w:p w:rsidR="003A363F" w:rsidRDefault="003A363F"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3A363F"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5070" w:type="dxa"/>
            <w:hideMark/>
          </w:tcPr>
          <w:p w:rsidR="003A363F" w:rsidRDefault="00DC40FD" w:rsidP="00DC40FD">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lang w:val="en-US"/>
              </w:rPr>
              <w:t xml:space="preserve">Primary Key dari tabel </w:t>
            </w:r>
            <w:r>
              <w:rPr>
                <w:rFonts w:eastAsia="Times New Roman"/>
                <w:lang w:val="en-US"/>
              </w:rPr>
              <w:t>jejaring_sosial</w:t>
            </w:r>
            <w:r>
              <w:rPr>
                <w:rFonts w:eastAsia="Times New Roman"/>
                <w:lang w:val="en-US"/>
              </w:rPr>
              <w:t>. Kolom ini bersifat unik dan meningkat secara otomatis dari 1 sampai nilai maksimal dari Big Integer.</w:t>
            </w:r>
          </w:p>
        </w:tc>
      </w:tr>
      <w:tr w:rsidR="003A363F" w:rsidTr="00DC40FD">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szCs w:val="24"/>
              </w:rPr>
            </w:pPr>
            <w:r>
              <w:rPr>
                <w:rFonts w:eastAsia="Times New Roman"/>
              </w:rPr>
              <w:t>status</w:t>
            </w:r>
          </w:p>
        </w:tc>
        <w:tc>
          <w:tcPr>
            <w:tcW w:w="0" w:type="auto"/>
            <w:hideMark/>
          </w:tcPr>
          <w:p w:rsidR="003A363F" w:rsidRDefault="003A363F"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ext</w:t>
            </w:r>
          </w:p>
        </w:tc>
        <w:tc>
          <w:tcPr>
            <w:tcW w:w="0" w:type="auto"/>
            <w:hideMark/>
          </w:tcPr>
          <w:p w:rsidR="003A363F"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5070" w:type="dxa"/>
            <w:hideMark/>
          </w:tcPr>
          <w:p w:rsidR="003A363F" w:rsidRPr="007022B1" w:rsidRDefault="007022B1"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Isi status</w:t>
            </w:r>
          </w:p>
        </w:tc>
      </w:tr>
      <w:tr w:rsidR="003A363F" w:rsidTr="00DC4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szCs w:val="24"/>
              </w:rPr>
            </w:pPr>
            <w:r>
              <w:rPr>
                <w:rFonts w:eastAsia="Times New Roman"/>
              </w:rPr>
              <w:t>stamp</w:t>
            </w:r>
          </w:p>
        </w:tc>
        <w:tc>
          <w:tcPr>
            <w:tcW w:w="0" w:type="auto"/>
            <w:hideMark/>
          </w:tcPr>
          <w:p w:rsidR="003A363F" w:rsidRDefault="003A363F"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mestamp</w:t>
            </w:r>
          </w:p>
        </w:tc>
        <w:tc>
          <w:tcPr>
            <w:tcW w:w="0" w:type="auto"/>
            <w:hideMark/>
          </w:tcPr>
          <w:p w:rsidR="003A363F"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5070" w:type="dxa"/>
            <w:hideMark/>
          </w:tcPr>
          <w:p w:rsidR="003A363F" w:rsidRPr="007022B1" w:rsidRDefault="007022B1"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Tanggal, jam, menit, detik saat posting status</w:t>
            </w:r>
          </w:p>
        </w:tc>
      </w:tr>
      <w:tr w:rsidR="003A363F" w:rsidTr="00DC40FD">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rPr>
            </w:pPr>
            <w:r>
              <w:rPr>
                <w:rFonts w:eastAsia="Times New Roman"/>
              </w:rPr>
              <w:t>id_user</w:t>
            </w:r>
          </w:p>
        </w:tc>
        <w:tc>
          <w:tcPr>
            <w:tcW w:w="0" w:type="auto"/>
            <w:hideMark/>
          </w:tcPr>
          <w:p w:rsidR="003A363F" w:rsidRDefault="003A363F"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igint(20)</w:t>
            </w:r>
          </w:p>
        </w:tc>
        <w:tc>
          <w:tcPr>
            <w:tcW w:w="0" w:type="auto"/>
            <w:hideMark/>
          </w:tcPr>
          <w:p w:rsidR="003A363F"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5070" w:type="dxa"/>
            <w:hideMark/>
          </w:tcPr>
          <w:p w:rsidR="003A363F" w:rsidRPr="007022B1" w:rsidRDefault="007022B1" w:rsidP="007022B1">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ID Pengguna yang post</w:t>
            </w:r>
          </w:p>
        </w:tc>
      </w:tr>
    </w:tbl>
    <w:p w:rsidR="003A363F" w:rsidRDefault="003A363F" w:rsidP="007A7009"/>
    <w:p w:rsidR="009105B6" w:rsidRDefault="009105B6" w:rsidP="009105B6">
      <w:pPr>
        <w:pStyle w:val="Heading4"/>
        <w:rPr>
          <w:lang w:val="en-US"/>
        </w:rPr>
      </w:pPr>
      <w:r>
        <w:rPr>
          <w:lang w:val="en-US"/>
        </w:rPr>
        <w:t>4.4.3.7</w:t>
      </w:r>
      <w:r>
        <w:rPr>
          <w:lang w:val="en-US"/>
        </w:rPr>
        <w:tab/>
        <w:t xml:space="preserve">Tabel </w:t>
      </w:r>
      <w:r>
        <w:rPr>
          <w:lang w:val="en-US"/>
        </w:rPr>
        <w:t>langganan_jejaring_sosial</w:t>
      </w:r>
    </w:p>
    <w:p w:rsidR="009105B6" w:rsidRPr="009105B6" w:rsidRDefault="009105B6" w:rsidP="007A7009">
      <w:pPr>
        <w:rPr>
          <w:lang w:val="en-US"/>
        </w:rPr>
      </w:pPr>
      <w:r>
        <w:rPr>
          <w:lang w:val="en-US"/>
        </w:rPr>
        <w:t>Tabel ini digunakan untuk menyimpan data follower dan following di modul jejaring sosial.</w:t>
      </w:r>
    </w:p>
    <w:p w:rsidR="007A7009" w:rsidRPr="007A7009" w:rsidRDefault="007A7009" w:rsidP="007A7009">
      <w:pPr>
        <w:pStyle w:val="Caption"/>
        <w:keepNext/>
        <w:rPr>
          <w:lang w:val="en-US"/>
        </w:rPr>
      </w:pPr>
      <w:r>
        <w:t xml:space="preserve">Tabel </w:t>
      </w:r>
      <w:r>
        <w:fldChar w:fldCharType="begin"/>
      </w:r>
      <w:r>
        <w:instrText xml:space="preserve"> SEQ Tabel \* ARABIC </w:instrText>
      </w:r>
      <w:r>
        <w:fldChar w:fldCharType="separate"/>
      </w:r>
      <w:r>
        <w:t>7</w:t>
      </w:r>
      <w:r>
        <w:fldChar w:fldCharType="end"/>
      </w:r>
      <w:r>
        <w:rPr>
          <w:lang w:val="en-US"/>
        </w:rPr>
        <w:t xml:space="preserve"> </w:t>
      </w:r>
      <w:r>
        <w:rPr>
          <w:lang w:val="en-US"/>
        </w:rPr>
        <w:t>Deskripsi Tabel Basis Data</w:t>
      </w:r>
      <w:r>
        <w:rPr>
          <w:lang w:val="en-US"/>
        </w:rPr>
        <w:t xml:space="preserve"> langganan_jejaring_sosial</w:t>
      </w:r>
    </w:p>
    <w:tbl>
      <w:tblPr>
        <w:tblStyle w:val="PlainTable1"/>
        <w:tblW w:w="8359" w:type="dxa"/>
        <w:tblLook w:val="04A0" w:firstRow="1" w:lastRow="0" w:firstColumn="1" w:lastColumn="0" w:noHBand="0" w:noVBand="1"/>
      </w:tblPr>
      <w:tblGrid>
        <w:gridCol w:w="1963"/>
        <w:gridCol w:w="1227"/>
        <w:gridCol w:w="1545"/>
        <w:gridCol w:w="3624"/>
      </w:tblGrid>
      <w:tr w:rsidR="003A363F" w:rsidTr="00626A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A363F" w:rsidRPr="009105B6" w:rsidRDefault="003A363F" w:rsidP="005D06DC">
            <w:pPr>
              <w:jc w:val="center"/>
              <w:rPr>
                <w:rFonts w:eastAsia="Times New Roman"/>
              </w:rPr>
            </w:pPr>
            <w:r w:rsidRPr="009105B6">
              <w:rPr>
                <w:rFonts w:eastAsia="Times New Roman"/>
                <w:bCs w:val="0"/>
              </w:rPr>
              <w:t>Kolom</w:t>
            </w:r>
          </w:p>
        </w:tc>
        <w:tc>
          <w:tcPr>
            <w:tcW w:w="0" w:type="auto"/>
            <w:hideMark/>
          </w:tcPr>
          <w:p w:rsidR="003A363F" w:rsidRPr="009105B6" w:rsidRDefault="003A363F" w:rsidP="005D06DC">
            <w:pPr>
              <w:jc w:val="left"/>
              <w:cnfStyle w:val="100000000000" w:firstRow="1" w:lastRow="0" w:firstColumn="0" w:lastColumn="0" w:oddVBand="0" w:evenVBand="0" w:oddHBand="0" w:evenHBand="0" w:firstRowFirstColumn="0" w:firstRowLastColumn="0" w:lastRowFirstColumn="0" w:lastRowLastColumn="0"/>
              <w:rPr>
                <w:rFonts w:eastAsia="Times New Roman"/>
                <w:bCs w:val="0"/>
              </w:rPr>
            </w:pPr>
            <w:r w:rsidRPr="009105B6">
              <w:rPr>
                <w:rStyle w:val="Strong"/>
                <w:rFonts w:eastAsia="Times New Roman"/>
                <w:b/>
              </w:rPr>
              <w:t>Tipe Data</w:t>
            </w:r>
          </w:p>
        </w:tc>
        <w:tc>
          <w:tcPr>
            <w:tcW w:w="0" w:type="auto"/>
            <w:hideMark/>
          </w:tcPr>
          <w:p w:rsidR="003A363F" w:rsidRPr="009105B6" w:rsidRDefault="003A363F"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Boleh Kosong</w:t>
            </w:r>
          </w:p>
        </w:tc>
        <w:tc>
          <w:tcPr>
            <w:tcW w:w="3624" w:type="dxa"/>
            <w:hideMark/>
          </w:tcPr>
          <w:p w:rsidR="003A363F" w:rsidRPr="009105B6" w:rsidRDefault="003A363F" w:rsidP="005D06DC">
            <w:pPr>
              <w:cnfStyle w:val="100000000000" w:firstRow="1" w:lastRow="0" w:firstColumn="0" w:lastColumn="0" w:oddVBand="0" w:evenVBand="0" w:oddHBand="0" w:evenHBand="0" w:firstRowFirstColumn="0" w:firstRowLastColumn="0" w:lastRowFirstColumn="0" w:lastRowLastColumn="0"/>
              <w:rPr>
                <w:rFonts w:eastAsia="Times New Roman"/>
              </w:rPr>
            </w:pPr>
            <w:r w:rsidRPr="009105B6">
              <w:rPr>
                <w:rStyle w:val="Strong"/>
                <w:rFonts w:eastAsia="Times New Roman"/>
                <w:b/>
              </w:rPr>
              <w:t>Keterangan</w:t>
            </w:r>
          </w:p>
        </w:tc>
      </w:tr>
      <w:tr w:rsidR="003A363F" w:rsidTr="00626A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rPr>
            </w:pPr>
            <w:r>
              <w:rPr>
                <w:rStyle w:val="Strong"/>
                <w:rFonts w:eastAsia="Times New Roman"/>
                <w:i/>
                <w:iCs/>
              </w:rPr>
              <w:t>id_user_follower</w:t>
            </w:r>
          </w:p>
        </w:tc>
        <w:tc>
          <w:tcPr>
            <w:tcW w:w="0" w:type="auto"/>
            <w:hideMark/>
          </w:tcPr>
          <w:p w:rsidR="003A363F" w:rsidRDefault="003A363F"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3A363F"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3624" w:type="dxa"/>
            <w:hideMark/>
          </w:tcPr>
          <w:p w:rsidR="003A363F" w:rsidRPr="00626A1F" w:rsidRDefault="00626A1F" w:rsidP="00626A1F">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Primary Key yang menunjukkan id pengguna yang menjadi pengikut</w:t>
            </w:r>
          </w:p>
        </w:tc>
      </w:tr>
      <w:tr w:rsidR="003A363F" w:rsidTr="00626A1F">
        <w:tc>
          <w:tcPr>
            <w:cnfStyle w:val="001000000000" w:firstRow="0" w:lastRow="0" w:firstColumn="1" w:lastColumn="0" w:oddVBand="0" w:evenVBand="0" w:oddHBand="0" w:evenHBand="0" w:firstRowFirstColumn="0" w:firstRowLastColumn="0" w:lastRowFirstColumn="0" w:lastRowLastColumn="0"/>
            <w:tcW w:w="0" w:type="auto"/>
            <w:hideMark/>
          </w:tcPr>
          <w:p w:rsidR="003A363F" w:rsidRDefault="003A363F" w:rsidP="005D06DC">
            <w:pPr>
              <w:rPr>
                <w:rFonts w:eastAsia="Times New Roman"/>
                <w:szCs w:val="24"/>
              </w:rPr>
            </w:pPr>
            <w:r>
              <w:rPr>
                <w:rStyle w:val="Strong"/>
                <w:rFonts w:eastAsia="Times New Roman"/>
                <w:i/>
                <w:iCs/>
              </w:rPr>
              <w:t>id_user_following</w:t>
            </w:r>
          </w:p>
        </w:tc>
        <w:tc>
          <w:tcPr>
            <w:tcW w:w="0" w:type="auto"/>
            <w:hideMark/>
          </w:tcPr>
          <w:p w:rsidR="003A363F" w:rsidRDefault="003A363F"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igint(20)</w:t>
            </w:r>
          </w:p>
        </w:tc>
        <w:tc>
          <w:tcPr>
            <w:tcW w:w="0" w:type="auto"/>
            <w:hideMark/>
          </w:tcPr>
          <w:p w:rsidR="003A363F"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3624" w:type="dxa"/>
            <w:hideMark/>
          </w:tcPr>
          <w:p w:rsidR="003A363F" w:rsidRPr="00626A1F" w:rsidRDefault="00626A1F"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Primary Key yang menunjukkan id pengguna yang menjadi yang diikuti pengguna follower.</w:t>
            </w:r>
          </w:p>
        </w:tc>
      </w:tr>
    </w:tbl>
    <w:p w:rsidR="003A363F" w:rsidRDefault="003A363F" w:rsidP="002966DF">
      <w:pPr>
        <w:rPr>
          <w:lang w:val="en-US"/>
        </w:rPr>
      </w:pPr>
    </w:p>
    <w:p w:rsidR="003B0493" w:rsidRDefault="003B0493" w:rsidP="003B0493">
      <w:pPr>
        <w:pStyle w:val="Heading4"/>
        <w:rPr>
          <w:lang w:val="en-US"/>
        </w:rPr>
      </w:pPr>
      <w:r>
        <w:rPr>
          <w:lang w:val="en-US"/>
        </w:rPr>
        <w:lastRenderedPageBreak/>
        <w:t>4.4.3.7</w:t>
      </w:r>
      <w:r>
        <w:rPr>
          <w:lang w:val="en-US"/>
        </w:rPr>
        <w:tab/>
        <w:t xml:space="preserve">Tabel </w:t>
      </w:r>
      <w:r>
        <w:rPr>
          <w:lang w:val="en-US"/>
        </w:rPr>
        <w:t>log_data</w:t>
      </w:r>
    </w:p>
    <w:p w:rsidR="003B0493" w:rsidRPr="003B0493" w:rsidRDefault="003B0493" w:rsidP="003B0493">
      <w:pPr>
        <w:rPr>
          <w:lang w:val="en-US"/>
        </w:rPr>
      </w:pPr>
      <w:r>
        <w:rPr>
          <w:lang w:val="en-US"/>
        </w:rPr>
        <w:t>Tabel ini digunakan untuk menyimpan operasi perubahan di basis data pusat. Tabel ini akan digunakan dalam proses update basis data aplikasi desktop.</w:t>
      </w:r>
    </w:p>
    <w:tbl>
      <w:tblPr>
        <w:tblStyle w:val="PlainTable1"/>
        <w:tblW w:w="8359" w:type="dxa"/>
        <w:tblLook w:val="04A0" w:firstRow="1" w:lastRow="0" w:firstColumn="1" w:lastColumn="0" w:noHBand="0" w:noVBand="1"/>
      </w:tblPr>
      <w:tblGrid>
        <w:gridCol w:w="1043"/>
        <w:gridCol w:w="1278"/>
        <w:gridCol w:w="1534"/>
        <w:gridCol w:w="4504"/>
      </w:tblGrid>
      <w:tr w:rsidR="009105B6" w:rsidTr="00910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105B6" w:rsidRPr="009105B6" w:rsidRDefault="009105B6" w:rsidP="005D06DC">
            <w:pPr>
              <w:jc w:val="center"/>
              <w:rPr>
                <w:rFonts w:eastAsia="Times New Roman"/>
              </w:rPr>
            </w:pPr>
            <w:r w:rsidRPr="009105B6">
              <w:rPr>
                <w:rFonts w:eastAsia="Times New Roman"/>
                <w:bCs w:val="0"/>
              </w:rPr>
              <w:t>Column</w:t>
            </w:r>
          </w:p>
        </w:tc>
        <w:tc>
          <w:tcPr>
            <w:tcW w:w="0" w:type="auto"/>
            <w:hideMark/>
          </w:tcPr>
          <w:p w:rsidR="009105B6" w:rsidRPr="009105B6" w:rsidRDefault="009105B6" w:rsidP="005D06DC">
            <w:pPr>
              <w:jc w:val="left"/>
              <w:cnfStyle w:val="100000000000" w:firstRow="1" w:lastRow="0" w:firstColumn="0" w:lastColumn="0" w:oddVBand="0" w:evenVBand="0" w:oddHBand="0" w:evenHBand="0" w:firstRowFirstColumn="0" w:firstRowLastColumn="0" w:lastRowFirstColumn="0" w:lastRowLastColumn="0"/>
              <w:rPr>
                <w:rFonts w:eastAsia="Times New Roman"/>
                <w:bCs w:val="0"/>
                <w:lang w:val="en-US"/>
              </w:rPr>
            </w:pPr>
            <w:r w:rsidRPr="009105B6">
              <w:rPr>
                <w:rStyle w:val="Strong"/>
                <w:rFonts w:eastAsia="Times New Roman"/>
                <w:b/>
              </w:rPr>
              <w:t>Type</w:t>
            </w:r>
            <w:r w:rsidRPr="009105B6">
              <w:rPr>
                <w:rStyle w:val="Strong"/>
                <w:rFonts w:eastAsia="Times New Roman"/>
                <w:b/>
                <w:lang w:val="en-US"/>
              </w:rPr>
              <w:t xml:space="preserve"> Data</w:t>
            </w:r>
          </w:p>
        </w:tc>
        <w:tc>
          <w:tcPr>
            <w:tcW w:w="0" w:type="auto"/>
            <w:hideMark/>
          </w:tcPr>
          <w:p w:rsidR="009105B6" w:rsidRPr="009105B6" w:rsidRDefault="009105B6" w:rsidP="005D06DC">
            <w:pPr>
              <w:cnfStyle w:val="100000000000" w:firstRow="1" w:lastRow="0" w:firstColumn="0" w:lastColumn="0" w:oddVBand="0" w:evenVBand="0" w:oddHBand="0" w:evenHBand="0" w:firstRowFirstColumn="0" w:firstRowLastColumn="0" w:lastRowFirstColumn="0" w:lastRowLastColumn="0"/>
              <w:rPr>
                <w:rFonts w:eastAsia="Times New Roman"/>
                <w:lang w:val="en-US"/>
              </w:rPr>
            </w:pPr>
            <w:r w:rsidRPr="009105B6">
              <w:rPr>
                <w:rStyle w:val="Strong"/>
                <w:b/>
                <w:lang w:val="en-US"/>
              </w:rPr>
              <w:t>Boleh Kosong</w:t>
            </w:r>
          </w:p>
        </w:tc>
        <w:tc>
          <w:tcPr>
            <w:tcW w:w="4504" w:type="dxa"/>
            <w:hideMark/>
          </w:tcPr>
          <w:p w:rsidR="009105B6" w:rsidRPr="009105B6" w:rsidRDefault="009105B6" w:rsidP="005D06DC">
            <w:pPr>
              <w:cnfStyle w:val="100000000000" w:firstRow="1" w:lastRow="0" w:firstColumn="0" w:lastColumn="0" w:oddVBand="0" w:evenVBand="0" w:oddHBand="0" w:evenHBand="0" w:firstRowFirstColumn="0" w:firstRowLastColumn="0" w:lastRowFirstColumn="0" w:lastRowLastColumn="0"/>
              <w:rPr>
                <w:rFonts w:eastAsia="Times New Roman"/>
                <w:lang w:val="en-US"/>
              </w:rPr>
            </w:pPr>
            <w:r w:rsidRPr="009105B6">
              <w:rPr>
                <w:rStyle w:val="Strong"/>
                <w:b/>
                <w:lang w:val="en-US"/>
              </w:rPr>
              <w:t>Keterangan</w:t>
            </w:r>
          </w:p>
        </w:tc>
      </w:tr>
      <w:tr w:rsidR="009105B6" w:rsidTr="00910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105B6" w:rsidRPr="009105B6" w:rsidRDefault="009105B6" w:rsidP="005D06DC">
            <w:pPr>
              <w:rPr>
                <w:rFonts w:eastAsia="Times New Roman"/>
                <w:b w:val="0"/>
              </w:rPr>
            </w:pPr>
            <w:r w:rsidRPr="009105B6">
              <w:rPr>
                <w:rStyle w:val="Strong"/>
                <w:rFonts w:eastAsia="Times New Roman"/>
                <w:b/>
                <w:i/>
                <w:iCs/>
              </w:rPr>
              <w:t>id</w:t>
            </w:r>
          </w:p>
        </w:tc>
        <w:tc>
          <w:tcPr>
            <w:tcW w:w="0" w:type="auto"/>
            <w:hideMark/>
          </w:tcPr>
          <w:p w:rsidR="009105B6" w:rsidRDefault="009105B6"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igint(20)</w:t>
            </w:r>
          </w:p>
        </w:tc>
        <w:tc>
          <w:tcPr>
            <w:tcW w:w="0" w:type="auto"/>
            <w:hideMark/>
          </w:tcPr>
          <w:p w:rsidR="009105B6"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504" w:type="dxa"/>
            <w:hideMark/>
          </w:tcPr>
          <w:p w:rsidR="009105B6" w:rsidRDefault="005676FF" w:rsidP="005676FF">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lang w:val="en-US"/>
              </w:rPr>
              <w:t xml:space="preserve">Primary Key dari tabel </w:t>
            </w:r>
            <w:r>
              <w:rPr>
                <w:rFonts w:eastAsia="Times New Roman"/>
                <w:lang w:val="en-US"/>
              </w:rPr>
              <w:t>log_data</w:t>
            </w:r>
            <w:r>
              <w:rPr>
                <w:rFonts w:eastAsia="Times New Roman"/>
                <w:lang w:val="en-US"/>
              </w:rPr>
              <w:t>. Kolom ini bersifat unik dan meningkat secara otomatis dari 1 sampai nilai maksimal dari Big Integer.</w:t>
            </w:r>
          </w:p>
        </w:tc>
      </w:tr>
      <w:tr w:rsidR="009105B6" w:rsidTr="009105B6">
        <w:tc>
          <w:tcPr>
            <w:cnfStyle w:val="001000000000" w:firstRow="0" w:lastRow="0" w:firstColumn="1" w:lastColumn="0" w:oddVBand="0" w:evenVBand="0" w:oddHBand="0" w:evenHBand="0" w:firstRowFirstColumn="0" w:firstRowLastColumn="0" w:lastRowFirstColumn="0" w:lastRowLastColumn="0"/>
            <w:tcW w:w="0" w:type="auto"/>
            <w:hideMark/>
          </w:tcPr>
          <w:p w:rsidR="009105B6" w:rsidRDefault="009105B6" w:rsidP="005D06DC">
            <w:pPr>
              <w:rPr>
                <w:rFonts w:eastAsia="Times New Roman"/>
                <w:szCs w:val="24"/>
              </w:rPr>
            </w:pPr>
            <w:r>
              <w:rPr>
                <w:rFonts w:eastAsia="Times New Roman"/>
              </w:rPr>
              <w:t>stamp</w:t>
            </w:r>
          </w:p>
        </w:tc>
        <w:tc>
          <w:tcPr>
            <w:tcW w:w="0" w:type="auto"/>
            <w:hideMark/>
          </w:tcPr>
          <w:p w:rsidR="009105B6" w:rsidRDefault="009105B6"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mestamp</w:t>
            </w:r>
          </w:p>
        </w:tc>
        <w:tc>
          <w:tcPr>
            <w:tcW w:w="0" w:type="auto"/>
            <w:hideMark/>
          </w:tcPr>
          <w:p w:rsidR="009105B6"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504" w:type="dxa"/>
            <w:hideMark/>
          </w:tcPr>
          <w:p w:rsidR="009105B6" w:rsidRDefault="00157322" w:rsidP="00157322">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lang w:val="en-US"/>
              </w:rPr>
              <w:t xml:space="preserve">Tanggal, jam, menit, detik saat posting </w:t>
            </w:r>
            <w:r>
              <w:rPr>
                <w:rFonts w:eastAsia="Times New Roman"/>
                <w:lang w:val="en-US"/>
              </w:rPr>
              <w:t>log_data</w:t>
            </w:r>
          </w:p>
        </w:tc>
      </w:tr>
      <w:tr w:rsidR="009105B6" w:rsidTr="00910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105B6" w:rsidRDefault="009105B6" w:rsidP="005D06DC">
            <w:pPr>
              <w:rPr>
                <w:rFonts w:eastAsia="Times New Roman"/>
              </w:rPr>
            </w:pPr>
            <w:r>
              <w:rPr>
                <w:rFonts w:eastAsia="Times New Roman"/>
              </w:rPr>
              <w:t>log_act</w:t>
            </w:r>
          </w:p>
        </w:tc>
        <w:tc>
          <w:tcPr>
            <w:tcW w:w="0" w:type="auto"/>
            <w:hideMark/>
          </w:tcPr>
          <w:p w:rsidR="009105B6" w:rsidRDefault="009105B6"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ext</w:t>
            </w:r>
          </w:p>
        </w:tc>
        <w:tc>
          <w:tcPr>
            <w:tcW w:w="0" w:type="auto"/>
            <w:hideMark/>
          </w:tcPr>
          <w:p w:rsidR="009105B6" w:rsidRDefault="00730779" w:rsidP="005D06DC">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Tidak</w:t>
            </w:r>
          </w:p>
        </w:tc>
        <w:tc>
          <w:tcPr>
            <w:tcW w:w="4504" w:type="dxa"/>
            <w:hideMark/>
          </w:tcPr>
          <w:p w:rsidR="009105B6" w:rsidRPr="00542D39" w:rsidRDefault="00542D39" w:rsidP="005D06DC">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Format dari operasi perubahan yang akan dilakukan di aplikasi desktop</w:t>
            </w:r>
          </w:p>
        </w:tc>
      </w:tr>
      <w:tr w:rsidR="009105B6" w:rsidTr="009105B6">
        <w:tc>
          <w:tcPr>
            <w:cnfStyle w:val="001000000000" w:firstRow="0" w:lastRow="0" w:firstColumn="1" w:lastColumn="0" w:oddVBand="0" w:evenVBand="0" w:oddHBand="0" w:evenHBand="0" w:firstRowFirstColumn="0" w:firstRowLastColumn="0" w:lastRowFirstColumn="0" w:lastRowLastColumn="0"/>
            <w:tcW w:w="0" w:type="auto"/>
            <w:hideMark/>
          </w:tcPr>
          <w:p w:rsidR="009105B6" w:rsidRDefault="009105B6" w:rsidP="005D06DC">
            <w:pPr>
              <w:rPr>
                <w:rFonts w:eastAsia="Times New Roman"/>
                <w:szCs w:val="24"/>
              </w:rPr>
            </w:pPr>
            <w:r>
              <w:rPr>
                <w:rFonts w:eastAsia="Times New Roman"/>
              </w:rPr>
              <w:t>id_user</w:t>
            </w:r>
          </w:p>
        </w:tc>
        <w:tc>
          <w:tcPr>
            <w:tcW w:w="0" w:type="auto"/>
            <w:hideMark/>
          </w:tcPr>
          <w:p w:rsidR="009105B6" w:rsidRDefault="009105B6"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igint(20)</w:t>
            </w:r>
          </w:p>
        </w:tc>
        <w:tc>
          <w:tcPr>
            <w:tcW w:w="0" w:type="auto"/>
            <w:hideMark/>
          </w:tcPr>
          <w:p w:rsidR="009105B6" w:rsidRDefault="00730779" w:rsidP="005D06DC">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Tidak</w:t>
            </w:r>
          </w:p>
        </w:tc>
        <w:tc>
          <w:tcPr>
            <w:tcW w:w="4504" w:type="dxa"/>
            <w:hideMark/>
          </w:tcPr>
          <w:p w:rsidR="009105B6" w:rsidRPr="00897CB8" w:rsidRDefault="00897CB8" w:rsidP="005D06DC">
            <w:pPr>
              <w:cnfStyle w:val="000000000000" w:firstRow="0" w:lastRow="0" w:firstColumn="0" w:lastColumn="0" w:oddVBand="0" w:evenVBand="0" w:oddHBand="0" w:evenHBand="0" w:firstRowFirstColumn="0" w:firstRowLastColumn="0" w:lastRowFirstColumn="0" w:lastRowLastColumn="0"/>
              <w:rPr>
                <w:rFonts w:eastAsia="Times New Roman"/>
                <w:lang w:val="en-US"/>
              </w:rPr>
            </w:pPr>
            <w:r>
              <w:rPr>
                <w:rFonts w:eastAsia="Times New Roman"/>
                <w:lang w:val="en-US"/>
              </w:rPr>
              <w:t>Id Pengguna yang melakukan proses update</w:t>
            </w:r>
          </w:p>
        </w:tc>
      </w:tr>
    </w:tbl>
    <w:p w:rsidR="009105B6" w:rsidRPr="002966DF" w:rsidRDefault="009105B6" w:rsidP="002966DF">
      <w:pPr>
        <w:rPr>
          <w:lang w:val="en-US"/>
        </w:rPr>
      </w:pPr>
    </w:p>
    <w:sectPr w:rsidR="009105B6" w:rsidRPr="002966DF" w:rsidSect="000E46D2">
      <w:pgSz w:w="11900" w:h="16840"/>
      <w:pgMar w:top="1440" w:right="1800" w:bottom="1440" w:left="180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66450F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EF62DFE"/>
    <w:lvl w:ilvl="0">
      <w:start w:val="1"/>
      <w:numFmt w:val="decimal"/>
      <w:lvlText w:val="%1."/>
      <w:lvlJc w:val="left"/>
      <w:pPr>
        <w:tabs>
          <w:tab w:val="num" w:pos="1492"/>
        </w:tabs>
        <w:ind w:left="1492" w:hanging="360"/>
      </w:pPr>
    </w:lvl>
  </w:abstractNum>
  <w:abstractNum w:abstractNumId="2">
    <w:nsid w:val="FFFFFF7D"/>
    <w:multiLevelType w:val="singleLevel"/>
    <w:tmpl w:val="9BD4A0B0"/>
    <w:lvl w:ilvl="0">
      <w:start w:val="1"/>
      <w:numFmt w:val="decimal"/>
      <w:lvlText w:val="%1."/>
      <w:lvlJc w:val="left"/>
      <w:pPr>
        <w:tabs>
          <w:tab w:val="num" w:pos="1209"/>
        </w:tabs>
        <w:ind w:left="1209" w:hanging="360"/>
      </w:pPr>
    </w:lvl>
  </w:abstractNum>
  <w:abstractNum w:abstractNumId="3">
    <w:nsid w:val="FFFFFF7E"/>
    <w:multiLevelType w:val="singleLevel"/>
    <w:tmpl w:val="1A662D2A"/>
    <w:lvl w:ilvl="0">
      <w:start w:val="1"/>
      <w:numFmt w:val="decimal"/>
      <w:lvlText w:val="%1."/>
      <w:lvlJc w:val="left"/>
      <w:pPr>
        <w:tabs>
          <w:tab w:val="num" w:pos="926"/>
        </w:tabs>
        <w:ind w:left="926" w:hanging="360"/>
      </w:pPr>
    </w:lvl>
  </w:abstractNum>
  <w:abstractNum w:abstractNumId="4">
    <w:nsid w:val="FFFFFF7F"/>
    <w:multiLevelType w:val="singleLevel"/>
    <w:tmpl w:val="724059A8"/>
    <w:lvl w:ilvl="0">
      <w:start w:val="1"/>
      <w:numFmt w:val="decimal"/>
      <w:lvlText w:val="%1."/>
      <w:lvlJc w:val="left"/>
      <w:pPr>
        <w:tabs>
          <w:tab w:val="num" w:pos="643"/>
        </w:tabs>
        <w:ind w:left="643" w:hanging="360"/>
      </w:pPr>
    </w:lvl>
  </w:abstractNum>
  <w:abstractNum w:abstractNumId="5">
    <w:nsid w:val="FFFFFF80"/>
    <w:multiLevelType w:val="singleLevel"/>
    <w:tmpl w:val="E6A00C4A"/>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11B47D3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7FE6397E"/>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44CA4A4E"/>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D9BCBD1C"/>
    <w:lvl w:ilvl="0">
      <w:start w:val="1"/>
      <w:numFmt w:val="decimal"/>
      <w:lvlText w:val="%1."/>
      <w:lvlJc w:val="left"/>
      <w:pPr>
        <w:tabs>
          <w:tab w:val="num" w:pos="360"/>
        </w:tabs>
        <w:ind w:left="360" w:hanging="360"/>
      </w:pPr>
    </w:lvl>
  </w:abstractNum>
  <w:abstractNum w:abstractNumId="10">
    <w:nsid w:val="FFFFFF89"/>
    <w:multiLevelType w:val="singleLevel"/>
    <w:tmpl w:val="B718B01E"/>
    <w:lvl w:ilvl="0">
      <w:start w:val="1"/>
      <w:numFmt w:val="bullet"/>
      <w:lvlText w:val=""/>
      <w:lvlJc w:val="left"/>
      <w:pPr>
        <w:tabs>
          <w:tab w:val="num" w:pos="360"/>
        </w:tabs>
        <w:ind w:left="360" w:hanging="360"/>
      </w:pPr>
      <w:rPr>
        <w:rFonts w:ascii="Symbol" w:hAnsi="Symbol" w:hint="default"/>
      </w:rPr>
    </w:lvl>
  </w:abstractNum>
  <w:abstractNum w:abstractNumId="11">
    <w:nsid w:val="04A135D5"/>
    <w:multiLevelType w:val="multilevel"/>
    <w:tmpl w:val="F294E0FC"/>
    <w:lvl w:ilvl="0">
      <w:start w:val="1"/>
      <w:numFmt w:val="decimal"/>
      <w:lvlText w:val="%1."/>
      <w:lvlJc w:val="left"/>
      <w:pPr>
        <w:ind w:left="720" w:hanging="360"/>
      </w:pPr>
      <w:rPr>
        <w:i w:val="0"/>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2853CF6"/>
    <w:multiLevelType w:val="hybridMultilevel"/>
    <w:tmpl w:val="6526EA00"/>
    <w:lvl w:ilvl="0" w:tplc="DF660A1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E761AA"/>
    <w:multiLevelType w:val="hybridMultilevel"/>
    <w:tmpl w:val="F732F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13"/>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592"/>
    <w:rsid w:val="00000B76"/>
    <w:rsid w:val="00013D46"/>
    <w:rsid w:val="00025734"/>
    <w:rsid w:val="00027691"/>
    <w:rsid w:val="00030630"/>
    <w:rsid w:val="00040765"/>
    <w:rsid w:val="000500FC"/>
    <w:rsid w:val="000539D3"/>
    <w:rsid w:val="00053D15"/>
    <w:rsid w:val="000567F1"/>
    <w:rsid w:val="000823CC"/>
    <w:rsid w:val="00086478"/>
    <w:rsid w:val="0009792E"/>
    <w:rsid w:val="000C2F61"/>
    <w:rsid w:val="000C728D"/>
    <w:rsid w:val="000D7B38"/>
    <w:rsid w:val="000E46D2"/>
    <w:rsid w:val="000F65A5"/>
    <w:rsid w:val="00123670"/>
    <w:rsid w:val="0012590C"/>
    <w:rsid w:val="001470DB"/>
    <w:rsid w:val="00152F35"/>
    <w:rsid w:val="00157322"/>
    <w:rsid w:val="00165076"/>
    <w:rsid w:val="001822F0"/>
    <w:rsid w:val="00196761"/>
    <w:rsid w:val="001A0A6A"/>
    <w:rsid w:val="001C0777"/>
    <w:rsid w:val="001C0FAE"/>
    <w:rsid w:val="001E023F"/>
    <w:rsid w:val="001E2532"/>
    <w:rsid w:val="001F28C1"/>
    <w:rsid w:val="002071EB"/>
    <w:rsid w:val="002177EB"/>
    <w:rsid w:val="00225883"/>
    <w:rsid w:val="00273713"/>
    <w:rsid w:val="00285D6B"/>
    <w:rsid w:val="002966DF"/>
    <w:rsid w:val="002A6DD4"/>
    <w:rsid w:val="002E509C"/>
    <w:rsid w:val="0030304D"/>
    <w:rsid w:val="00310053"/>
    <w:rsid w:val="00313D87"/>
    <w:rsid w:val="0032153C"/>
    <w:rsid w:val="003328F2"/>
    <w:rsid w:val="003574AF"/>
    <w:rsid w:val="00364AA6"/>
    <w:rsid w:val="00373DD0"/>
    <w:rsid w:val="00380061"/>
    <w:rsid w:val="003A1C72"/>
    <w:rsid w:val="003A363F"/>
    <w:rsid w:val="003A7E70"/>
    <w:rsid w:val="003B0493"/>
    <w:rsid w:val="003B13E6"/>
    <w:rsid w:val="003B41B1"/>
    <w:rsid w:val="003C031D"/>
    <w:rsid w:val="003E6A77"/>
    <w:rsid w:val="003F7A43"/>
    <w:rsid w:val="00402429"/>
    <w:rsid w:val="0041223E"/>
    <w:rsid w:val="00414596"/>
    <w:rsid w:val="00414C9E"/>
    <w:rsid w:val="004256E5"/>
    <w:rsid w:val="004413B7"/>
    <w:rsid w:val="004418CF"/>
    <w:rsid w:val="00442A7F"/>
    <w:rsid w:val="00451E02"/>
    <w:rsid w:val="00457670"/>
    <w:rsid w:val="00483B97"/>
    <w:rsid w:val="00491A95"/>
    <w:rsid w:val="0049516C"/>
    <w:rsid w:val="004A7DE3"/>
    <w:rsid w:val="004B3992"/>
    <w:rsid w:val="004E4BE6"/>
    <w:rsid w:val="004E52DC"/>
    <w:rsid w:val="0051267A"/>
    <w:rsid w:val="00524F68"/>
    <w:rsid w:val="005254E2"/>
    <w:rsid w:val="005340C5"/>
    <w:rsid w:val="005356F8"/>
    <w:rsid w:val="00537892"/>
    <w:rsid w:val="005400DF"/>
    <w:rsid w:val="00542D39"/>
    <w:rsid w:val="00544610"/>
    <w:rsid w:val="00546B2D"/>
    <w:rsid w:val="00562444"/>
    <w:rsid w:val="00562AC4"/>
    <w:rsid w:val="005633B9"/>
    <w:rsid w:val="005676FF"/>
    <w:rsid w:val="00577BBE"/>
    <w:rsid w:val="005A2484"/>
    <w:rsid w:val="005C447B"/>
    <w:rsid w:val="005E52F0"/>
    <w:rsid w:val="005F72BB"/>
    <w:rsid w:val="00610187"/>
    <w:rsid w:val="00626A1F"/>
    <w:rsid w:val="006367E3"/>
    <w:rsid w:val="006374DA"/>
    <w:rsid w:val="006377EA"/>
    <w:rsid w:val="00642DE8"/>
    <w:rsid w:val="00655629"/>
    <w:rsid w:val="006912ED"/>
    <w:rsid w:val="0069757A"/>
    <w:rsid w:val="00700163"/>
    <w:rsid w:val="00700EAB"/>
    <w:rsid w:val="007022B1"/>
    <w:rsid w:val="00703B63"/>
    <w:rsid w:val="00706A9E"/>
    <w:rsid w:val="00730779"/>
    <w:rsid w:val="00734305"/>
    <w:rsid w:val="00735EF7"/>
    <w:rsid w:val="00753C55"/>
    <w:rsid w:val="007575D5"/>
    <w:rsid w:val="007759BF"/>
    <w:rsid w:val="0079389B"/>
    <w:rsid w:val="0079768C"/>
    <w:rsid w:val="007A4891"/>
    <w:rsid w:val="007A5862"/>
    <w:rsid w:val="007A6E06"/>
    <w:rsid w:val="007A7009"/>
    <w:rsid w:val="007B4F92"/>
    <w:rsid w:val="007E0FDD"/>
    <w:rsid w:val="007E6B69"/>
    <w:rsid w:val="008021FD"/>
    <w:rsid w:val="008229C5"/>
    <w:rsid w:val="00823F18"/>
    <w:rsid w:val="0082683E"/>
    <w:rsid w:val="008308BD"/>
    <w:rsid w:val="008313B6"/>
    <w:rsid w:val="008409C9"/>
    <w:rsid w:val="0086000E"/>
    <w:rsid w:val="00862AAB"/>
    <w:rsid w:val="00875F4D"/>
    <w:rsid w:val="00897CB8"/>
    <w:rsid w:val="008C405C"/>
    <w:rsid w:val="008C5778"/>
    <w:rsid w:val="008D49C4"/>
    <w:rsid w:val="008F3EC1"/>
    <w:rsid w:val="008F6713"/>
    <w:rsid w:val="0090032E"/>
    <w:rsid w:val="00905D1A"/>
    <w:rsid w:val="00907049"/>
    <w:rsid w:val="009105B6"/>
    <w:rsid w:val="009110AB"/>
    <w:rsid w:val="00946C95"/>
    <w:rsid w:val="00960948"/>
    <w:rsid w:val="009669CE"/>
    <w:rsid w:val="00971395"/>
    <w:rsid w:val="009A03DD"/>
    <w:rsid w:val="009A3451"/>
    <w:rsid w:val="009A3F6B"/>
    <w:rsid w:val="009A7154"/>
    <w:rsid w:val="009B3F48"/>
    <w:rsid w:val="009C15FD"/>
    <w:rsid w:val="009F5113"/>
    <w:rsid w:val="00A43EE5"/>
    <w:rsid w:val="00A473AF"/>
    <w:rsid w:val="00A53158"/>
    <w:rsid w:val="00A532FD"/>
    <w:rsid w:val="00A65F94"/>
    <w:rsid w:val="00A672B9"/>
    <w:rsid w:val="00A76768"/>
    <w:rsid w:val="00A84742"/>
    <w:rsid w:val="00A85470"/>
    <w:rsid w:val="00AA3296"/>
    <w:rsid w:val="00AC0080"/>
    <w:rsid w:val="00AC6E8C"/>
    <w:rsid w:val="00AD21D2"/>
    <w:rsid w:val="00AE2EAB"/>
    <w:rsid w:val="00AE5ABB"/>
    <w:rsid w:val="00AF05FE"/>
    <w:rsid w:val="00B02FB5"/>
    <w:rsid w:val="00B275F9"/>
    <w:rsid w:val="00B2767C"/>
    <w:rsid w:val="00B27B7C"/>
    <w:rsid w:val="00B33EA6"/>
    <w:rsid w:val="00B51969"/>
    <w:rsid w:val="00B6133D"/>
    <w:rsid w:val="00B61E61"/>
    <w:rsid w:val="00B71EC2"/>
    <w:rsid w:val="00B77B3B"/>
    <w:rsid w:val="00BA4F11"/>
    <w:rsid w:val="00BD1E02"/>
    <w:rsid w:val="00BD4B4C"/>
    <w:rsid w:val="00BD5B06"/>
    <w:rsid w:val="00BE3A7F"/>
    <w:rsid w:val="00C2645C"/>
    <w:rsid w:val="00C55829"/>
    <w:rsid w:val="00C621B0"/>
    <w:rsid w:val="00C744F2"/>
    <w:rsid w:val="00C9431C"/>
    <w:rsid w:val="00CB7694"/>
    <w:rsid w:val="00CC5972"/>
    <w:rsid w:val="00CD2643"/>
    <w:rsid w:val="00CE0A43"/>
    <w:rsid w:val="00CE1E52"/>
    <w:rsid w:val="00CE6341"/>
    <w:rsid w:val="00D1297C"/>
    <w:rsid w:val="00D337D4"/>
    <w:rsid w:val="00D35D30"/>
    <w:rsid w:val="00D366C9"/>
    <w:rsid w:val="00D3693C"/>
    <w:rsid w:val="00D53182"/>
    <w:rsid w:val="00D71592"/>
    <w:rsid w:val="00D75206"/>
    <w:rsid w:val="00D935CA"/>
    <w:rsid w:val="00D96EAC"/>
    <w:rsid w:val="00DA3258"/>
    <w:rsid w:val="00DA4D19"/>
    <w:rsid w:val="00DB6746"/>
    <w:rsid w:val="00DB6786"/>
    <w:rsid w:val="00DC40FD"/>
    <w:rsid w:val="00E10028"/>
    <w:rsid w:val="00E16089"/>
    <w:rsid w:val="00E37807"/>
    <w:rsid w:val="00E56C2F"/>
    <w:rsid w:val="00E5795C"/>
    <w:rsid w:val="00E6235D"/>
    <w:rsid w:val="00E65348"/>
    <w:rsid w:val="00E7051C"/>
    <w:rsid w:val="00E75357"/>
    <w:rsid w:val="00E85D3B"/>
    <w:rsid w:val="00E93674"/>
    <w:rsid w:val="00E964D3"/>
    <w:rsid w:val="00E97701"/>
    <w:rsid w:val="00EA107F"/>
    <w:rsid w:val="00EA71F1"/>
    <w:rsid w:val="00EC0953"/>
    <w:rsid w:val="00EC4C08"/>
    <w:rsid w:val="00ED2A6A"/>
    <w:rsid w:val="00F0105B"/>
    <w:rsid w:val="00F0744C"/>
    <w:rsid w:val="00F1295B"/>
    <w:rsid w:val="00F13B57"/>
    <w:rsid w:val="00FB72BE"/>
    <w:rsid w:val="00FC05D4"/>
    <w:rsid w:val="00FC64A8"/>
    <w:rsid w:val="00FD3733"/>
    <w:rsid w:val="00FD7F6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1B176E-7189-4B7F-97B5-4D89323E1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1">
    <w:lsdException w:name="heading 3" w:qFormat="1"/>
    <w:lsdException w:name="heading 4" w:qFormat="1"/>
    <w:lsdException w:name="heading 5"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1592"/>
    <w:pPr>
      <w:spacing w:after="200" w:line="360" w:lineRule="auto"/>
      <w:jc w:val="both"/>
    </w:pPr>
    <w:rPr>
      <w:rFonts w:ascii="Times New Roman" w:eastAsia="Calibri" w:hAnsi="Times New Roman" w:cs="Times New Roman"/>
      <w:noProof/>
      <w:szCs w:val="22"/>
      <w:lang w:val="id-ID"/>
    </w:rPr>
  </w:style>
  <w:style w:type="paragraph" w:styleId="Heading1">
    <w:name w:val="heading 1"/>
    <w:basedOn w:val="Normal"/>
    <w:next w:val="Normal"/>
    <w:link w:val="Heading1Char"/>
    <w:uiPriority w:val="9"/>
    <w:qFormat/>
    <w:rsid w:val="00D71592"/>
    <w:pPr>
      <w:keepNext/>
      <w:keepLines/>
      <w:spacing w:before="480" w:after="0"/>
      <w:jc w:val="center"/>
      <w:outlineLvl w:val="0"/>
    </w:pPr>
    <w:rPr>
      <w:rFonts w:eastAsiaTheme="majorEastAsia" w:cstheme="majorBidi"/>
      <w:b/>
      <w:bCs/>
      <w:sz w:val="28"/>
      <w:szCs w:val="28"/>
      <w:lang w:val="en-US" w:bidi="en-US"/>
    </w:rPr>
  </w:style>
  <w:style w:type="paragraph" w:styleId="Heading2">
    <w:name w:val="heading 2"/>
    <w:basedOn w:val="Normal"/>
    <w:next w:val="Normal"/>
    <w:link w:val="Heading2Char"/>
    <w:autoRedefine/>
    <w:uiPriority w:val="9"/>
    <w:unhideWhenUsed/>
    <w:qFormat/>
    <w:rsid w:val="00D71592"/>
    <w:pPr>
      <w:keepNext/>
      <w:keepLines/>
      <w:spacing w:before="200" w:after="240"/>
      <w:ind w:left="720" w:hanging="720"/>
      <w:outlineLvl w:val="1"/>
    </w:pPr>
    <w:rPr>
      <w:rFonts w:eastAsiaTheme="majorEastAsia" w:cstheme="majorBidi"/>
      <w:b/>
      <w:bCs/>
      <w:szCs w:val="26"/>
      <w:lang w:bidi="en-US"/>
    </w:rPr>
  </w:style>
  <w:style w:type="paragraph" w:styleId="Heading3">
    <w:name w:val="heading 3"/>
    <w:basedOn w:val="Normal"/>
    <w:next w:val="Normal"/>
    <w:link w:val="Heading3Char"/>
    <w:qFormat/>
    <w:rsid w:val="003C031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313B6"/>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qFormat/>
    <w:rsid w:val="00E964D3"/>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1592"/>
    <w:rPr>
      <w:rFonts w:ascii="Times New Roman" w:eastAsiaTheme="majorEastAsia" w:hAnsi="Times New Roman" w:cstheme="majorBidi"/>
      <w:b/>
      <w:bCs/>
      <w:sz w:val="28"/>
      <w:szCs w:val="28"/>
      <w:lang w:bidi="en-US"/>
    </w:rPr>
  </w:style>
  <w:style w:type="character" w:customStyle="1" w:styleId="Heading2Char">
    <w:name w:val="Heading 2 Char"/>
    <w:basedOn w:val="DefaultParagraphFont"/>
    <w:link w:val="Heading2"/>
    <w:uiPriority w:val="9"/>
    <w:rsid w:val="00D71592"/>
    <w:rPr>
      <w:rFonts w:ascii="Times New Roman" w:eastAsiaTheme="majorEastAsia" w:hAnsi="Times New Roman" w:cstheme="majorBidi"/>
      <w:b/>
      <w:bCs/>
      <w:szCs w:val="26"/>
      <w:lang w:val="id-ID" w:bidi="en-US"/>
    </w:rPr>
  </w:style>
  <w:style w:type="paragraph" w:styleId="Caption">
    <w:name w:val="caption"/>
    <w:basedOn w:val="Normal"/>
    <w:next w:val="Normal"/>
    <w:uiPriority w:val="35"/>
    <w:unhideWhenUsed/>
    <w:qFormat/>
    <w:rsid w:val="00E6235D"/>
    <w:pPr>
      <w:spacing w:line="240" w:lineRule="auto"/>
      <w:jc w:val="center"/>
    </w:pPr>
    <w:rPr>
      <w:b/>
      <w:bCs/>
      <w:sz w:val="18"/>
      <w:szCs w:val="18"/>
    </w:rPr>
  </w:style>
  <w:style w:type="table" w:styleId="TableGrid">
    <w:name w:val="Table Grid"/>
    <w:basedOn w:val="TableNormal"/>
    <w:uiPriority w:val="59"/>
    <w:rsid w:val="0032153C"/>
    <w:rPr>
      <w:rFonts w:eastAsiaTheme="minorEastAsia"/>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rsid w:val="00F13B57"/>
    <w:pPr>
      <w:ind w:left="720"/>
      <w:contextualSpacing/>
    </w:pPr>
  </w:style>
  <w:style w:type="character" w:customStyle="1" w:styleId="Heading3Char">
    <w:name w:val="Heading 3 Char"/>
    <w:basedOn w:val="DefaultParagraphFont"/>
    <w:link w:val="Heading3"/>
    <w:rsid w:val="003C031D"/>
    <w:rPr>
      <w:rFonts w:asciiTheme="majorHAnsi" w:eastAsiaTheme="majorEastAsia" w:hAnsiTheme="majorHAnsi" w:cstheme="majorBidi"/>
      <w:b/>
      <w:bCs/>
      <w:color w:val="4F81BD" w:themeColor="accent1"/>
      <w:szCs w:val="22"/>
      <w:lang w:val="id-ID"/>
    </w:rPr>
  </w:style>
  <w:style w:type="character" w:customStyle="1" w:styleId="Heading4Char">
    <w:name w:val="Heading 4 Char"/>
    <w:basedOn w:val="DefaultParagraphFont"/>
    <w:link w:val="Heading4"/>
    <w:rsid w:val="008313B6"/>
    <w:rPr>
      <w:rFonts w:asciiTheme="majorHAnsi" w:eastAsiaTheme="majorEastAsia" w:hAnsiTheme="majorHAnsi" w:cstheme="majorBidi"/>
      <w:i/>
      <w:iCs/>
      <w:noProof/>
      <w:color w:val="365F91" w:themeColor="accent1" w:themeShade="BF"/>
      <w:szCs w:val="22"/>
      <w:lang w:val="id-ID"/>
    </w:rPr>
  </w:style>
  <w:style w:type="table" w:styleId="PlainTable1">
    <w:name w:val="Plain Table 1"/>
    <w:basedOn w:val="TableNormal"/>
    <w:rsid w:val="00E65348"/>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rsid w:val="00D3693C"/>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rsid w:val="00A672B9"/>
    <w:pPr>
      <w:jc w:val="both"/>
    </w:pPr>
    <w:rPr>
      <w:rFonts w:ascii="Times New Roman" w:eastAsia="Calibri" w:hAnsi="Times New Roman" w:cs="Times New Roman"/>
      <w:noProof/>
      <w:szCs w:val="22"/>
      <w:lang w:val="id-ID"/>
    </w:rPr>
  </w:style>
  <w:style w:type="character" w:customStyle="1" w:styleId="Heading5Char">
    <w:name w:val="Heading 5 Char"/>
    <w:basedOn w:val="DefaultParagraphFont"/>
    <w:link w:val="Heading5"/>
    <w:rsid w:val="00E964D3"/>
    <w:rPr>
      <w:rFonts w:asciiTheme="majorHAnsi" w:eastAsiaTheme="majorEastAsia" w:hAnsiTheme="majorHAnsi" w:cstheme="majorBidi"/>
      <w:noProof/>
      <w:color w:val="365F91" w:themeColor="accent1" w:themeShade="BF"/>
      <w:szCs w:val="22"/>
      <w:lang w:val="id-ID"/>
    </w:rPr>
  </w:style>
  <w:style w:type="character" w:styleId="Strong">
    <w:name w:val="Strong"/>
    <w:basedOn w:val="DefaultParagraphFont"/>
    <w:uiPriority w:val="22"/>
    <w:qFormat/>
    <w:rsid w:val="00B77B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E8DB3-29ED-40F9-A408-AD5EA7121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24</Pages>
  <Words>3736</Words>
  <Characters>2129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nir</Company>
  <LinksUpToDate>false</LinksUpToDate>
  <CharactersWithSpaces>24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listiawati</dc:creator>
  <cp:keywords/>
  <cp:lastModifiedBy>nirleka</cp:lastModifiedBy>
  <cp:revision>208</cp:revision>
  <dcterms:created xsi:type="dcterms:W3CDTF">2014-05-11T12:29:00Z</dcterms:created>
  <dcterms:modified xsi:type="dcterms:W3CDTF">2014-08-09T18:12:00Z</dcterms:modified>
</cp:coreProperties>
</file>